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14AB2D" w14:textId="77777777" w:rsidR="00DA6A7F" w:rsidRPr="00F354DA" w:rsidRDefault="00144099" w:rsidP="00640919">
      <w:pPr>
        <w:pStyle w:val="Header"/>
        <w:spacing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CST82</w:t>
      </w:r>
      <w:r w:rsidR="00640919">
        <w:rPr>
          <w:b/>
          <w:sz w:val="28"/>
          <w:szCs w:val="28"/>
        </w:rPr>
        <w:t>5</w:t>
      </w:r>
      <w:r w:rsidR="002134EE">
        <w:rPr>
          <w:b/>
          <w:sz w:val="28"/>
          <w:szCs w:val="28"/>
        </w:rPr>
        <w:t>6</w:t>
      </w:r>
      <w:r w:rsidR="00640919">
        <w:rPr>
          <w:b/>
          <w:sz w:val="28"/>
          <w:szCs w:val="28"/>
        </w:rPr>
        <w:t xml:space="preserve"> Web </w:t>
      </w:r>
      <w:r w:rsidR="002134EE">
        <w:rPr>
          <w:b/>
          <w:sz w:val="28"/>
          <w:szCs w:val="28"/>
        </w:rPr>
        <w:t>Programming Language I</w:t>
      </w:r>
    </w:p>
    <w:p w14:paraId="20F7AB6D" w14:textId="77777777" w:rsidR="007503B0" w:rsidRPr="002134EE" w:rsidRDefault="000952EB" w:rsidP="00E658A5">
      <w:pPr>
        <w:pStyle w:val="Title"/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Lab 2</w:t>
      </w:r>
    </w:p>
    <w:p w14:paraId="5878326A" w14:textId="77777777" w:rsidR="00812096" w:rsidRDefault="00812096" w:rsidP="00E658A5">
      <w:pPr>
        <w:pStyle w:val="Heading1"/>
        <w:spacing w:before="240" w:after="240"/>
        <w:rPr>
          <w:rFonts w:ascii="Times New Roman" w:hAnsi="Times New Roman" w:cs="Times New Roman"/>
        </w:rPr>
      </w:pPr>
      <w:r w:rsidRPr="00F354DA">
        <w:rPr>
          <w:rFonts w:ascii="Times New Roman" w:hAnsi="Times New Roman" w:cs="Times New Roman"/>
        </w:rPr>
        <w:t>Objective</w:t>
      </w:r>
    </w:p>
    <w:p w14:paraId="1632E0BB" w14:textId="77777777" w:rsidR="009B6B0D" w:rsidRPr="006C4ECC" w:rsidRDefault="00E658A5" w:rsidP="004456D8">
      <w:pPr>
        <w:pStyle w:val="ListParagraph"/>
        <w:numPr>
          <w:ilvl w:val="0"/>
          <w:numId w:val="2"/>
        </w:numPr>
      </w:pPr>
      <w:r w:rsidRPr="006C4ECC">
        <w:t xml:space="preserve">Understate and use </w:t>
      </w:r>
      <w:r w:rsidR="00FE7F20">
        <w:rPr>
          <w:b/>
        </w:rPr>
        <w:t>Session</w:t>
      </w:r>
      <w:r w:rsidRPr="006C4ECC">
        <w:t xml:space="preserve"> Object.</w:t>
      </w:r>
    </w:p>
    <w:p w14:paraId="38E41FB4" w14:textId="77777777" w:rsidR="00FB68CF" w:rsidRPr="006C4ECC" w:rsidRDefault="00FB68CF" w:rsidP="00FB68CF">
      <w:pPr>
        <w:pStyle w:val="ListParagraph"/>
      </w:pPr>
    </w:p>
    <w:p w14:paraId="22A117F5" w14:textId="77777777" w:rsidR="00FE7F20" w:rsidRPr="006C4ECC" w:rsidRDefault="00E658A5" w:rsidP="004456D8">
      <w:pPr>
        <w:pStyle w:val="ListParagraph"/>
        <w:numPr>
          <w:ilvl w:val="0"/>
          <w:numId w:val="2"/>
        </w:numPr>
      </w:pPr>
      <w:r w:rsidRPr="006C4ECC">
        <w:t>Understate and use C# Collection Classes</w:t>
      </w:r>
      <w:r w:rsidR="000C64BD">
        <w:t>, s</w:t>
      </w:r>
      <w:r w:rsidR="00FE7F20">
        <w:t>ort objects in a collection.</w:t>
      </w:r>
    </w:p>
    <w:p w14:paraId="1920C422" w14:textId="77777777" w:rsidR="00E658A5" w:rsidRPr="00985EA3" w:rsidRDefault="00812096" w:rsidP="00985EA3">
      <w:pPr>
        <w:pStyle w:val="Heading1"/>
        <w:spacing w:before="240" w:after="240"/>
        <w:rPr>
          <w:rFonts w:ascii="Times New Roman" w:hAnsi="Times New Roman" w:cs="Times New Roman"/>
        </w:rPr>
      </w:pPr>
      <w:r w:rsidRPr="00F354DA">
        <w:rPr>
          <w:rFonts w:ascii="Times New Roman" w:hAnsi="Times New Roman" w:cs="Times New Roman"/>
        </w:rPr>
        <w:t>Due Date</w:t>
      </w:r>
      <w:r w:rsidR="00001D39">
        <w:rPr>
          <w:rFonts w:ascii="Times New Roman" w:hAnsi="Times New Roman" w:cs="Times New Roman"/>
        </w:rPr>
        <w:t xml:space="preserve"> </w:t>
      </w:r>
    </w:p>
    <w:p w14:paraId="191113B0" w14:textId="76E9F2F0" w:rsidR="00E658A5" w:rsidRPr="006C4ECC" w:rsidRDefault="00985EA3" w:rsidP="00E658A5">
      <w:r>
        <w:t xml:space="preserve">See </w:t>
      </w:r>
      <w:r w:rsidR="0098615E">
        <w:t>Brightspace</w:t>
      </w:r>
      <w:r>
        <w:t xml:space="preserve"> posting for the due date. </w:t>
      </w:r>
      <w:r w:rsidR="00FE4D29">
        <w:t>T</w:t>
      </w:r>
      <w:r w:rsidR="00FE7F20">
        <w:t>o earn 5</w:t>
      </w:r>
      <w:r w:rsidR="00074150" w:rsidRPr="006C4ECC">
        <w:t xml:space="preserve"> </w:t>
      </w:r>
      <w:r w:rsidR="00E658A5" w:rsidRPr="006C4ECC">
        <w:t>points, you are required:</w:t>
      </w:r>
    </w:p>
    <w:p w14:paraId="3F2CF76B" w14:textId="77777777" w:rsidR="00E658A5" w:rsidRPr="006C4ECC" w:rsidRDefault="00E658A5" w:rsidP="00E658A5">
      <w:pPr>
        <w:pStyle w:val="ListParagraph"/>
      </w:pPr>
    </w:p>
    <w:p w14:paraId="3B1C8B5A" w14:textId="77777777" w:rsidR="00E658A5" w:rsidRPr="006C4ECC" w:rsidRDefault="00E658A5" w:rsidP="004456D8">
      <w:pPr>
        <w:pStyle w:val="ListParagraph"/>
        <w:numPr>
          <w:ilvl w:val="0"/>
          <w:numId w:val="1"/>
        </w:numPr>
      </w:pPr>
      <w:r w:rsidRPr="006C4ECC">
        <w:t>Complete the lab as required.</w:t>
      </w:r>
    </w:p>
    <w:p w14:paraId="511AE079" w14:textId="77777777" w:rsidR="00E658A5" w:rsidRPr="006C4ECC" w:rsidRDefault="00E658A5" w:rsidP="00E658A5">
      <w:pPr>
        <w:pStyle w:val="ListParagraph"/>
      </w:pPr>
    </w:p>
    <w:p w14:paraId="0F226790" w14:textId="465492F1" w:rsidR="00E658A5" w:rsidRDefault="00E658A5" w:rsidP="004456D8">
      <w:pPr>
        <w:pStyle w:val="ListParagraph"/>
        <w:numPr>
          <w:ilvl w:val="0"/>
          <w:numId w:val="1"/>
        </w:numPr>
      </w:pPr>
      <w:r w:rsidRPr="006C4ECC">
        <w:t xml:space="preserve">Zip your </w:t>
      </w:r>
      <w:r w:rsidR="00074150" w:rsidRPr="00FE4D29">
        <w:rPr>
          <w:b/>
        </w:rPr>
        <w:t>website</w:t>
      </w:r>
      <w:r w:rsidRPr="00FE4D29">
        <w:rPr>
          <w:b/>
        </w:rPr>
        <w:t xml:space="preserve"> folder</w:t>
      </w:r>
      <w:r w:rsidRPr="006C4ECC">
        <w:t xml:space="preserve"> into one zip file and submit the zip file to the </w:t>
      </w:r>
      <w:r w:rsidR="0098615E">
        <w:t>Brightspace</w:t>
      </w:r>
      <w:r w:rsidR="00FE7F20">
        <w:t>.</w:t>
      </w:r>
      <w:r w:rsidRPr="006C4ECC">
        <w:t xml:space="preserve"> </w:t>
      </w:r>
    </w:p>
    <w:p w14:paraId="35EBBE7A" w14:textId="77777777" w:rsidR="00FE4D29" w:rsidRPr="006C4ECC" w:rsidRDefault="00FE4D29" w:rsidP="00FE4D29"/>
    <w:p w14:paraId="2FF72CE2" w14:textId="77777777" w:rsidR="00E658A5" w:rsidRPr="006C4ECC" w:rsidRDefault="00E658A5" w:rsidP="004456D8">
      <w:pPr>
        <w:pStyle w:val="ListParagraph"/>
        <w:numPr>
          <w:ilvl w:val="0"/>
          <w:numId w:val="1"/>
        </w:numPr>
      </w:pPr>
      <w:r w:rsidRPr="006C4ECC">
        <w:t>Demo me your lab work during the following week’s lab session.</w:t>
      </w:r>
    </w:p>
    <w:p w14:paraId="3881966B" w14:textId="77777777" w:rsidR="00D56910" w:rsidRPr="00640919" w:rsidRDefault="00C74985" w:rsidP="00E658A5">
      <w:pPr>
        <w:pStyle w:val="Heading1"/>
        <w:spacing w:before="240" w:after="240"/>
        <w:rPr>
          <w:rFonts w:ascii="Times New Roman" w:hAnsi="Times New Roman" w:cs="Times New Roman"/>
        </w:rPr>
      </w:pPr>
      <w:r w:rsidRPr="00F354DA">
        <w:rPr>
          <w:rFonts w:ascii="Times New Roman" w:hAnsi="Times New Roman" w:cs="Times New Roman"/>
        </w:rPr>
        <w:t>Requirements</w:t>
      </w:r>
    </w:p>
    <w:p w14:paraId="5E74692D" w14:textId="2927FE22" w:rsidR="00362C20" w:rsidRDefault="00FE4D29" w:rsidP="00183DFA">
      <w:r>
        <w:t>Create</w:t>
      </w:r>
      <w:r w:rsidR="0094686C">
        <w:t xml:space="preserve"> a </w:t>
      </w:r>
      <w:r w:rsidR="00362C20">
        <w:t>multi-page</w:t>
      </w:r>
      <w:r>
        <w:t xml:space="preserve"> web</w:t>
      </w:r>
      <w:r w:rsidR="00183DFA" w:rsidRPr="006C4ECC">
        <w:t>site in ASP</w:t>
      </w:r>
      <w:r w:rsidR="00EB247A" w:rsidRPr="006C4ECC">
        <w:t xml:space="preserve">.NET that allows for creating one </w:t>
      </w:r>
      <w:proofErr w:type="gramStart"/>
      <w:r w:rsidR="00EB247A" w:rsidRPr="006C4ECC">
        <w:t>Course</w:t>
      </w:r>
      <w:r>
        <w:t>, and</w:t>
      </w:r>
      <w:proofErr w:type="gramEnd"/>
      <w:r>
        <w:t xml:space="preserve"> adding student records</w:t>
      </w:r>
      <w:r w:rsidR="00362C20">
        <w:t xml:space="preserve"> to the course</w:t>
      </w:r>
      <w:r w:rsidR="00183DFA" w:rsidRPr="006C4ECC">
        <w:t xml:space="preserve">.  </w:t>
      </w:r>
    </w:p>
    <w:p w14:paraId="32F3C92D" w14:textId="77777777" w:rsidR="00362C20" w:rsidRDefault="00362C20" w:rsidP="00183DFA"/>
    <w:p w14:paraId="4D79976B" w14:textId="77777777" w:rsidR="00362C20" w:rsidRDefault="00183DFA" w:rsidP="00183DFA">
      <w:r w:rsidRPr="006C4ECC">
        <w:t xml:space="preserve">Use the Student and </w:t>
      </w:r>
      <w:r w:rsidR="00EB247A" w:rsidRPr="006C4ECC">
        <w:t>Course</w:t>
      </w:r>
      <w:r w:rsidRPr="006C4ECC">
        <w:t xml:space="preserve"> classes as d</w:t>
      </w:r>
      <w:r w:rsidR="00163D47" w:rsidRPr="006C4ECC">
        <w:t xml:space="preserve">escribed </w:t>
      </w:r>
      <w:r w:rsidR="00EB247A" w:rsidRPr="006C4ECC">
        <w:t xml:space="preserve">in the UML class diagram </w:t>
      </w:r>
      <w:r w:rsidR="00362C20">
        <w:t>on the next page</w:t>
      </w:r>
      <w:r w:rsidR="00163D47" w:rsidRPr="006C4ECC">
        <w:t>.</w:t>
      </w:r>
      <w:r w:rsidR="00362C20">
        <w:t xml:space="preserve"> This UML class diagram essentially says:</w:t>
      </w:r>
    </w:p>
    <w:p w14:paraId="4CB2B611" w14:textId="77777777" w:rsidR="00362C20" w:rsidRDefault="00362C20" w:rsidP="00183DFA"/>
    <w:p w14:paraId="7EFF8DFA" w14:textId="77777777" w:rsidR="000C64BD" w:rsidRPr="000C64BD" w:rsidRDefault="00362C20" w:rsidP="004456D8">
      <w:pPr>
        <w:pStyle w:val="ListParagraph"/>
        <w:numPr>
          <w:ilvl w:val="0"/>
          <w:numId w:val="4"/>
        </w:numPr>
        <w:rPr>
          <w:b/>
        </w:rPr>
      </w:pPr>
      <w:r>
        <w:t>A course has the following properties:</w:t>
      </w:r>
    </w:p>
    <w:p w14:paraId="2CF6ADED" w14:textId="77777777" w:rsidR="00163D47" w:rsidRDefault="00362C20" w:rsidP="004456D8">
      <w:pPr>
        <w:pStyle w:val="ListParagraph"/>
        <w:numPr>
          <w:ilvl w:val="0"/>
          <w:numId w:val="5"/>
        </w:numPr>
        <w:ind w:left="1080"/>
      </w:pPr>
      <w:proofErr w:type="spellStart"/>
      <w:r>
        <w:t>CourseNumber</w:t>
      </w:r>
      <w:proofErr w:type="spellEnd"/>
      <w:r>
        <w:t>: A</w:t>
      </w:r>
      <w:r w:rsidRPr="00362C20">
        <w:t xml:space="preserve"> string</w:t>
      </w:r>
      <w:r>
        <w:t xml:space="preserve"> type</w:t>
      </w:r>
    </w:p>
    <w:p w14:paraId="0E7B2B8D" w14:textId="77777777" w:rsidR="00362C20" w:rsidRDefault="00362C20" w:rsidP="004456D8">
      <w:pPr>
        <w:pStyle w:val="ListParagraph"/>
        <w:numPr>
          <w:ilvl w:val="0"/>
          <w:numId w:val="5"/>
        </w:numPr>
        <w:ind w:left="1080"/>
      </w:pPr>
      <w:proofErr w:type="spellStart"/>
      <w:r>
        <w:t>CourseName</w:t>
      </w:r>
      <w:proofErr w:type="spellEnd"/>
      <w:r>
        <w:t>: A string type</w:t>
      </w:r>
    </w:p>
    <w:p w14:paraId="26427A85" w14:textId="77777777" w:rsidR="00362C20" w:rsidRDefault="00362C20" w:rsidP="004456D8">
      <w:pPr>
        <w:pStyle w:val="ListParagraph"/>
        <w:numPr>
          <w:ilvl w:val="0"/>
          <w:numId w:val="5"/>
        </w:numPr>
        <w:ind w:left="1080"/>
      </w:pPr>
      <w:proofErr w:type="spellStart"/>
      <w:r>
        <w:t>StudentList</w:t>
      </w:r>
      <w:proofErr w:type="spellEnd"/>
      <w:r>
        <w:t xml:space="preserve">: A List of Student type </w:t>
      </w:r>
    </w:p>
    <w:p w14:paraId="5F62FFEE" w14:textId="77777777" w:rsidR="00362C20" w:rsidRDefault="00362C20" w:rsidP="00362C20">
      <w:pPr>
        <w:pStyle w:val="ListParagraph"/>
        <w:ind w:left="1080"/>
      </w:pPr>
    </w:p>
    <w:p w14:paraId="74012F77" w14:textId="7E4D1785" w:rsidR="000C64BD" w:rsidRDefault="00362C20" w:rsidP="004456D8">
      <w:pPr>
        <w:pStyle w:val="ListParagraph"/>
        <w:numPr>
          <w:ilvl w:val="0"/>
          <w:numId w:val="4"/>
        </w:numPr>
      </w:pPr>
      <w:r>
        <w:t>A cou</w:t>
      </w:r>
      <w:r w:rsidR="0098615E">
        <w:t>r</w:t>
      </w:r>
      <w:r>
        <w:t>se has the following methods:</w:t>
      </w:r>
    </w:p>
    <w:p w14:paraId="6C86D88C" w14:textId="77777777" w:rsidR="00362C20" w:rsidRDefault="000C64BD" w:rsidP="004456D8">
      <w:pPr>
        <w:pStyle w:val="ListParagraph"/>
        <w:numPr>
          <w:ilvl w:val="0"/>
          <w:numId w:val="6"/>
        </w:numPr>
      </w:pPr>
      <w:r>
        <w:t>A constructor to initialize</w:t>
      </w:r>
      <w:r w:rsidR="00362C20">
        <w:t xml:space="preserve"> a course object with a specified course number and course name.</w:t>
      </w:r>
    </w:p>
    <w:p w14:paraId="0C2E577E" w14:textId="77777777" w:rsidR="00362C20" w:rsidRDefault="00362C20" w:rsidP="004456D8">
      <w:pPr>
        <w:pStyle w:val="ListParagraph"/>
        <w:numPr>
          <w:ilvl w:val="0"/>
          <w:numId w:val="6"/>
        </w:numPr>
      </w:pPr>
      <w:r>
        <w:t>A method to add a student object to the course</w:t>
      </w:r>
    </w:p>
    <w:p w14:paraId="68DF2E26" w14:textId="77777777" w:rsidR="00362C20" w:rsidRDefault="00362C20" w:rsidP="004456D8">
      <w:pPr>
        <w:pStyle w:val="ListParagraph"/>
        <w:numPr>
          <w:ilvl w:val="0"/>
          <w:numId w:val="6"/>
        </w:numPr>
      </w:pPr>
      <w:r>
        <w:t xml:space="preserve">A method to return a list of students </w:t>
      </w:r>
      <w:r w:rsidR="00946A8D">
        <w:t>have been added to the course</w:t>
      </w:r>
    </w:p>
    <w:p w14:paraId="54FA5C8B" w14:textId="77777777" w:rsidR="00946A8D" w:rsidRDefault="00946A8D" w:rsidP="004456D8">
      <w:pPr>
        <w:pStyle w:val="ListParagraph"/>
        <w:numPr>
          <w:ilvl w:val="0"/>
          <w:numId w:val="6"/>
        </w:numPr>
      </w:pPr>
      <w:r>
        <w:t>A method to present a course object in a string.</w:t>
      </w:r>
    </w:p>
    <w:p w14:paraId="23BD1A30" w14:textId="77777777" w:rsidR="00FE7F20" w:rsidRDefault="00FE7F20" w:rsidP="00FE7F20">
      <w:pPr>
        <w:pStyle w:val="ListParagraph"/>
        <w:ind w:left="1080"/>
      </w:pPr>
    </w:p>
    <w:p w14:paraId="28A2672D" w14:textId="77777777" w:rsidR="00946A8D" w:rsidRDefault="00946A8D" w:rsidP="004456D8">
      <w:pPr>
        <w:pStyle w:val="ListParagraph"/>
        <w:numPr>
          <w:ilvl w:val="0"/>
          <w:numId w:val="4"/>
        </w:numPr>
      </w:pPr>
      <w:r>
        <w:t>Student object has the following properties:</w:t>
      </w:r>
    </w:p>
    <w:p w14:paraId="795CE49D" w14:textId="77777777" w:rsidR="00946A8D" w:rsidRDefault="00946A8D" w:rsidP="004456D8">
      <w:pPr>
        <w:pStyle w:val="ListParagraph"/>
        <w:numPr>
          <w:ilvl w:val="0"/>
          <w:numId w:val="7"/>
        </w:numPr>
      </w:pPr>
      <w:r>
        <w:t>ID: a string type</w:t>
      </w:r>
    </w:p>
    <w:p w14:paraId="7BBB4EDF" w14:textId="77777777" w:rsidR="00946A8D" w:rsidRDefault="00946A8D" w:rsidP="004456D8">
      <w:pPr>
        <w:pStyle w:val="ListParagraph"/>
        <w:numPr>
          <w:ilvl w:val="0"/>
          <w:numId w:val="7"/>
        </w:numPr>
      </w:pPr>
      <w:r>
        <w:t>Name: a string type</w:t>
      </w:r>
    </w:p>
    <w:p w14:paraId="5BCDBA52" w14:textId="77777777" w:rsidR="00946A8D" w:rsidRDefault="00946A8D" w:rsidP="004456D8">
      <w:pPr>
        <w:pStyle w:val="ListParagraph"/>
        <w:numPr>
          <w:ilvl w:val="0"/>
          <w:numId w:val="7"/>
        </w:numPr>
      </w:pPr>
      <w:r>
        <w:t>Grade: an integer</w:t>
      </w:r>
    </w:p>
    <w:p w14:paraId="7E71B89F" w14:textId="77777777" w:rsidR="00946A8D" w:rsidRDefault="00946A8D" w:rsidP="00946A8D">
      <w:pPr>
        <w:pStyle w:val="ListParagraph"/>
        <w:ind w:left="1080"/>
      </w:pPr>
    </w:p>
    <w:p w14:paraId="6BC4ADFC" w14:textId="77777777" w:rsidR="00EB247A" w:rsidRDefault="00946A8D" w:rsidP="006C4ECC">
      <w:pPr>
        <w:jc w:val="center"/>
      </w:pPr>
      <w:r>
        <w:object w:dxaOrig="9765" w:dyaOrig="6090" w14:anchorId="28EE3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02.2pt" o:ole="">
            <v:imagedata r:id="rId8" o:title=""/>
          </v:shape>
          <o:OLEObject Type="Embed" ProgID="Visio.Drawing.15" ShapeID="_x0000_i1025" DrawAspect="Content" ObjectID="_1598005653" r:id="rId9"/>
        </w:object>
      </w:r>
    </w:p>
    <w:p w14:paraId="7353910F" w14:textId="77777777" w:rsidR="0094686C" w:rsidRDefault="0094686C" w:rsidP="006C4ECC">
      <w:pPr>
        <w:jc w:val="center"/>
        <w:rPr>
          <w:rFonts w:eastAsia="Times New Roman"/>
          <w:lang w:eastAsia="en-US"/>
        </w:rPr>
      </w:pPr>
    </w:p>
    <w:p w14:paraId="67F0D7AB" w14:textId="77777777" w:rsidR="00FE4D29" w:rsidRDefault="00FE4D29" w:rsidP="00183DFA"/>
    <w:p w14:paraId="1D8EB8A1" w14:textId="77777777" w:rsidR="00E658A5" w:rsidRPr="006C4ECC" w:rsidRDefault="00E658A5" w:rsidP="00183DFA">
      <w:r w:rsidRPr="006C4ECC">
        <w:t xml:space="preserve">Your web application should </w:t>
      </w:r>
      <w:r w:rsidR="000C64BD">
        <w:t>two pages:</w:t>
      </w:r>
    </w:p>
    <w:p w14:paraId="074DB57C" w14:textId="77777777" w:rsidR="00E658A5" w:rsidRDefault="00E658A5" w:rsidP="00183DFA"/>
    <w:p w14:paraId="4B3803FA" w14:textId="77777777" w:rsidR="000C64BD" w:rsidRDefault="000C64BD" w:rsidP="004456D8">
      <w:pPr>
        <w:pStyle w:val="ListParagraph"/>
        <w:numPr>
          <w:ilvl w:val="0"/>
          <w:numId w:val="3"/>
        </w:numPr>
      </w:pPr>
      <w:r>
        <w:t>Default.aspx</w:t>
      </w:r>
    </w:p>
    <w:p w14:paraId="3EFD74EC" w14:textId="77777777" w:rsidR="00DE4F0A" w:rsidRDefault="00DE4F0A" w:rsidP="000C64BD">
      <w:pPr>
        <w:pStyle w:val="ListParagraph"/>
      </w:pPr>
    </w:p>
    <w:p w14:paraId="1C7B592E" w14:textId="77777777" w:rsidR="00DE4F0A" w:rsidRDefault="000C64BD" w:rsidP="004456D8">
      <w:pPr>
        <w:pStyle w:val="ListParagraph"/>
        <w:numPr>
          <w:ilvl w:val="1"/>
          <w:numId w:val="3"/>
        </w:numPr>
      </w:pPr>
      <w:r>
        <w:t xml:space="preserve">This is the default page of the website. When a user </w:t>
      </w:r>
      <w:proofErr w:type="gramStart"/>
      <w:r>
        <w:t>browse</w:t>
      </w:r>
      <w:proofErr w:type="gramEnd"/>
      <w:r>
        <w:t xml:space="preserve"> the website without specifying a page in the URL, the web server will send the user this page.</w:t>
      </w:r>
    </w:p>
    <w:p w14:paraId="4318EC36" w14:textId="77777777" w:rsidR="00DE4F0A" w:rsidRDefault="00DE4F0A" w:rsidP="00DE4F0A">
      <w:pPr>
        <w:pStyle w:val="ListParagraph"/>
        <w:ind w:left="1440"/>
      </w:pPr>
    </w:p>
    <w:p w14:paraId="2E2ABDCB" w14:textId="77777777" w:rsidR="009B31AC" w:rsidRDefault="00E658A5" w:rsidP="004456D8">
      <w:pPr>
        <w:pStyle w:val="ListParagraph"/>
        <w:numPr>
          <w:ilvl w:val="1"/>
          <w:numId w:val="3"/>
        </w:numPr>
      </w:pPr>
      <w:r w:rsidRPr="006C4ECC">
        <w:t>When</w:t>
      </w:r>
      <w:r w:rsidR="000C64BD">
        <w:t xml:space="preserve"> this page is accessed the very first time</w:t>
      </w:r>
      <w:r w:rsidR="00163D47" w:rsidRPr="006C4ECC">
        <w:t xml:space="preserve">, </w:t>
      </w:r>
      <w:r w:rsidRPr="006C4ECC">
        <w:t>the</w:t>
      </w:r>
      <w:r w:rsidR="00EC648E" w:rsidRPr="006C4ECC">
        <w:t xml:space="preserve"> web</w:t>
      </w:r>
      <w:r w:rsidRPr="006C4ECC">
        <w:t xml:space="preserve"> application presents entry fields for</w:t>
      </w:r>
      <w:r w:rsidR="00183DFA" w:rsidRPr="006C4ECC">
        <w:t xml:space="preserve"> collecting a course</w:t>
      </w:r>
      <w:r w:rsidR="00DF3D03" w:rsidRPr="006C4ECC">
        <w:t xml:space="preserve"> number and course n</w:t>
      </w:r>
      <w:r w:rsidR="00183DFA" w:rsidRPr="006C4ECC">
        <w:t>ame</w:t>
      </w:r>
      <w:r w:rsidRPr="006C4ECC">
        <w:t xml:space="preserve"> from the user</w:t>
      </w:r>
      <w:r w:rsidR="009B31AC">
        <w:t>:</w:t>
      </w:r>
    </w:p>
    <w:p w14:paraId="38BFD6FC" w14:textId="77777777" w:rsidR="009B31AC" w:rsidRDefault="009B31AC" w:rsidP="009B31AC">
      <w:pPr>
        <w:pStyle w:val="ListParagraph"/>
        <w:ind w:left="360"/>
      </w:pPr>
    </w:p>
    <w:p w14:paraId="32A74AE7" w14:textId="77777777" w:rsidR="00E658A5" w:rsidRDefault="000D18C4" w:rsidP="008C0496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5647949F" wp14:editId="131D7A38">
            <wp:extent cx="3175584" cy="1835150"/>
            <wp:effectExtent l="19050" t="19050" r="25400" b="1270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9211" cy="18430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F15316" w14:textId="77777777" w:rsidR="00A96434" w:rsidRDefault="00A96434" w:rsidP="008C0496">
      <w:pPr>
        <w:pStyle w:val="ListParagraph"/>
        <w:ind w:left="360"/>
        <w:jc w:val="center"/>
      </w:pPr>
    </w:p>
    <w:p w14:paraId="030D64AA" w14:textId="77777777" w:rsidR="00A96434" w:rsidRDefault="00A96434" w:rsidP="006404E1">
      <w:pPr>
        <w:pStyle w:val="ListParagraph"/>
        <w:numPr>
          <w:ilvl w:val="1"/>
          <w:numId w:val="3"/>
        </w:numPr>
      </w:pPr>
      <w:r>
        <w:t>You must validate the form entries according to the following rule:</w:t>
      </w:r>
    </w:p>
    <w:p w14:paraId="33DB6FED" w14:textId="77777777" w:rsidR="00A96434" w:rsidRDefault="00A96434" w:rsidP="00A96434">
      <w:pPr>
        <w:pStyle w:val="ListParagraph"/>
        <w:ind w:firstLine="720"/>
      </w:pPr>
    </w:p>
    <w:p w14:paraId="0461AA59" w14:textId="77777777" w:rsidR="00A96434" w:rsidRDefault="00A96434" w:rsidP="004456D8">
      <w:pPr>
        <w:pStyle w:val="ListParagraph"/>
        <w:numPr>
          <w:ilvl w:val="0"/>
          <w:numId w:val="9"/>
        </w:numPr>
      </w:pPr>
      <w:r>
        <w:t>All fields are required.</w:t>
      </w:r>
    </w:p>
    <w:p w14:paraId="31D0DB3F" w14:textId="77777777" w:rsidR="00E658A5" w:rsidRPr="006C4ECC" w:rsidRDefault="00E658A5" w:rsidP="006F2E12"/>
    <w:p w14:paraId="3477BB3B" w14:textId="77777777" w:rsidR="00E658A5" w:rsidRPr="006C4ECC" w:rsidRDefault="00DF3D03" w:rsidP="004456D8">
      <w:pPr>
        <w:pStyle w:val="ListParagraph"/>
        <w:numPr>
          <w:ilvl w:val="1"/>
          <w:numId w:val="3"/>
        </w:numPr>
      </w:pPr>
      <w:r w:rsidRPr="006C4ECC">
        <w:t>Upon submission, the web application</w:t>
      </w:r>
      <w:r w:rsidR="00183DFA" w:rsidRPr="006C4ECC">
        <w:t xml:space="preserve"> instantiates a </w:t>
      </w:r>
      <w:r w:rsidR="00EB247A" w:rsidRPr="006C4ECC">
        <w:rPr>
          <w:b/>
        </w:rPr>
        <w:t>Course</w:t>
      </w:r>
      <w:r w:rsidR="00183DFA" w:rsidRPr="006C4ECC">
        <w:t xml:space="preserve"> object</w:t>
      </w:r>
      <w:r w:rsidRPr="006C4ECC">
        <w:t xml:space="preserve"> as in the </w:t>
      </w:r>
      <w:r w:rsidR="009B31AC">
        <w:t>UML class diagram</w:t>
      </w:r>
      <w:r w:rsidR="00DE4F0A">
        <w:t xml:space="preserve"> and save the course object into </w:t>
      </w:r>
      <w:r w:rsidR="00DE4F0A" w:rsidRPr="00DE4F0A">
        <w:rPr>
          <w:b/>
        </w:rPr>
        <w:t>Session</w:t>
      </w:r>
      <w:r w:rsidR="00DE4F0A">
        <w:t>.</w:t>
      </w:r>
    </w:p>
    <w:p w14:paraId="70569AE0" w14:textId="6E8C39DB" w:rsidR="00DE4F0A" w:rsidRDefault="00E658A5" w:rsidP="004456D8">
      <w:pPr>
        <w:pStyle w:val="ListParagraph"/>
        <w:numPr>
          <w:ilvl w:val="1"/>
          <w:numId w:val="3"/>
        </w:numPr>
      </w:pPr>
      <w:r w:rsidRPr="006C4ECC">
        <w:lastRenderedPageBreak/>
        <w:t>F</w:t>
      </w:r>
      <w:r w:rsidR="00183DFA" w:rsidRPr="006C4ECC">
        <w:t>rom now on</w:t>
      </w:r>
      <w:r w:rsidR="0098615E">
        <w:t>,</w:t>
      </w:r>
      <w:bookmarkStart w:id="0" w:name="_GoBack"/>
      <w:bookmarkEnd w:id="0"/>
      <w:r w:rsidR="00DE4F0A">
        <w:t xml:space="preserve"> for any subsequent accessing to this page</w:t>
      </w:r>
      <w:r w:rsidR="00163D47" w:rsidRPr="006C4ECC">
        <w:t xml:space="preserve">, </w:t>
      </w:r>
      <w:r w:rsidR="00DE4F0A">
        <w:t>the user will be redirected to the second page StudentRecords.aspx</w:t>
      </w:r>
    </w:p>
    <w:p w14:paraId="4580786A" w14:textId="77777777" w:rsidR="00DE4F0A" w:rsidRDefault="00DE4F0A" w:rsidP="00DE4F0A">
      <w:pPr>
        <w:pStyle w:val="ListParagraph"/>
        <w:ind w:left="1440"/>
      </w:pPr>
    </w:p>
    <w:p w14:paraId="6C9849DB" w14:textId="77777777" w:rsidR="00DE4F0A" w:rsidRDefault="00DE4F0A" w:rsidP="004456D8">
      <w:pPr>
        <w:pStyle w:val="ListParagraph"/>
        <w:numPr>
          <w:ilvl w:val="0"/>
          <w:numId w:val="3"/>
        </w:numPr>
      </w:pPr>
      <w:r>
        <w:t xml:space="preserve">StudentRecords.aspx </w:t>
      </w:r>
    </w:p>
    <w:p w14:paraId="29563E1C" w14:textId="77777777" w:rsidR="00DE4F0A" w:rsidRDefault="00DE4F0A" w:rsidP="00DE4F0A">
      <w:pPr>
        <w:pStyle w:val="ListParagraph"/>
      </w:pPr>
    </w:p>
    <w:p w14:paraId="6C999335" w14:textId="77777777" w:rsidR="00DE4F0A" w:rsidRDefault="00DE4F0A" w:rsidP="004456D8">
      <w:pPr>
        <w:pStyle w:val="ListParagraph"/>
        <w:numPr>
          <w:ilvl w:val="1"/>
          <w:numId w:val="3"/>
        </w:numPr>
      </w:pPr>
      <w:r>
        <w:t>If a user tries access this page without enter course information first, he/she will be redirected to the Default.aspx page. Otherwise this page will be displayed to gather student records.</w:t>
      </w:r>
    </w:p>
    <w:p w14:paraId="5AB14CB1" w14:textId="77777777" w:rsidR="00DE4F0A" w:rsidRDefault="00DE4F0A" w:rsidP="00DE4F0A">
      <w:pPr>
        <w:pStyle w:val="ListParagraph"/>
        <w:ind w:left="1440"/>
      </w:pPr>
    </w:p>
    <w:p w14:paraId="5ED806A1" w14:textId="77777777" w:rsidR="00E658A5" w:rsidRDefault="00DE4F0A" w:rsidP="004456D8">
      <w:pPr>
        <w:pStyle w:val="ListParagraph"/>
        <w:numPr>
          <w:ilvl w:val="1"/>
          <w:numId w:val="3"/>
        </w:numPr>
      </w:pPr>
      <w:r>
        <w:t>C</w:t>
      </w:r>
      <w:r w:rsidR="0058051A">
        <w:t>ourse</w:t>
      </w:r>
      <w:r>
        <w:t xml:space="preserve"> number and course</w:t>
      </w:r>
      <w:r w:rsidR="00DF3D03" w:rsidRPr="006C4ECC">
        <w:t xml:space="preserve"> name </w:t>
      </w:r>
      <w:r>
        <w:t>should</w:t>
      </w:r>
      <w:r w:rsidR="00DF3D03" w:rsidRPr="006C4ECC">
        <w:t xml:space="preserve"> be</w:t>
      </w:r>
      <w:r w:rsidR="00183DFA" w:rsidRPr="006C4ECC">
        <w:t xml:space="preserve"> display</w:t>
      </w:r>
      <w:r w:rsidR="00DF3D03" w:rsidRPr="006C4ECC">
        <w:t>ed</w:t>
      </w:r>
      <w:r w:rsidR="00183DFA" w:rsidRPr="006C4ECC">
        <w:t xml:space="preserve"> in the Title bar of the page.</w:t>
      </w:r>
    </w:p>
    <w:p w14:paraId="208330A6" w14:textId="77777777" w:rsidR="00DE4F0A" w:rsidRDefault="00DE4F0A" w:rsidP="00DE4F0A">
      <w:pPr>
        <w:pStyle w:val="ListParagrap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E683BE" wp14:editId="62590236">
                <wp:simplePos x="0" y="0"/>
                <wp:positionH relativeFrom="column">
                  <wp:posOffset>821055</wp:posOffset>
                </wp:positionH>
                <wp:positionV relativeFrom="paragraph">
                  <wp:posOffset>114300</wp:posOffset>
                </wp:positionV>
                <wp:extent cx="1581150" cy="361950"/>
                <wp:effectExtent l="0" t="0" r="19050" b="19050"/>
                <wp:wrapNone/>
                <wp:docPr id="4" name="Ova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1150" cy="3619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C8506ED" id="Oval 4" o:spid="_x0000_s1026" style="position:absolute;margin-left:64.65pt;margin-top:9pt;width:124.5pt;height:28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" filled="f" strokecolor="red" strokeweight="2pt"/>
            </w:pict>
          </mc:Fallback>
        </mc:AlternateContent>
      </w:r>
    </w:p>
    <w:p w14:paraId="63EE01D5" w14:textId="77777777" w:rsidR="00DE4F0A" w:rsidRDefault="00DE4F0A" w:rsidP="00DE4F0A">
      <w:pPr>
        <w:ind w:left="1440"/>
      </w:pPr>
      <w:r>
        <w:rPr>
          <w:noProof/>
        </w:rPr>
        <w:drawing>
          <wp:inline distT="0" distB="0" distL="0" distR="0" wp14:anchorId="0BB6CAEE" wp14:editId="7E93C2DB">
            <wp:extent cx="2654300" cy="2212531"/>
            <wp:effectExtent l="19050" t="19050" r="12700" b="165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60822" cy="221796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C924B1" w14:textId="77777777" w:rsidR="0058051A" w:rsidRPr="006C4ECC" w:rsidRDefault="0058051A" w:rsidP="009B31AC"/>
    <w:p w14:paraId="0B916BC0" w14:textId="77777777" w:rsidR="00A96434" w:rsidRDefault="00A96434" w:rsidP="004456D8">
      <w:pPr>
        <w:pStyle w:val="ListParagraph"/>
        <w:numPr>
          <w:ilvl w:val="1"/>
          <w:numId w:val="3"/>
        </w:numPr>
      </w:pPr>
      <w:r>
        <w:t>You must validate the form entries according to the following rules:</w:t>
      </w:r>
    </w:p>
    <w:p w14:paraId="64DF693C" w14:textId="77777777" w:rsidR="00DE4F0A" w:rsidRDefault="00DE4F0A" w:rsidP="00DE4F0A">
      <w:pPr>
        <w:pStyle w:val="ListParagraph"/>
        <w:ind w:left="1440"/>
      </w:pPr>
    </w:p>
    <w:p w14:paraId="69D4FD62" w14:textId="77777777" w:rsidR="00A96434" w:rsidRDefault="00A96434" w:rsidP="004456D8">
      <w:pPr>
        <w:pStyle w:val="ListParagraph"/>
        <w:numPr>
          <w:ilvl w:val="0"/>
          <w:numId w:val="9"/>
        </w:numPr>
        <w:ind w:left="2070"/>
      </w:pPr>
      <w:r>
        <w:t>All fields are required.</w:t>
      </w:r>
    </w:p>
    <w:p w14:paraId="2B098998" w14:textId="77777777" w:rsidR="0058051A" w:rsidRDefault="0058051A" w:rsidP="0058051A">
      <w:pPr>
        <w:pStyle w:val="ListParagraph"/>
        <w:ind w:left="1800"/>
      </w:pPr>
    </w:p>
    <w:p w14:paraId="27F062C3" w14:textId="77777777" w:rsidR="00A96434" w:rsidRPr="004456D8" w:rsidRDefault="00A96434" w:rsidP="004456D8">
      <w:pPr>
        <w:pStyle w:val="ListParagraph"/>
        <w:numPr>
          <w:ilvl w:val="0"/>
          <w:numId w:val="9"/>
        </w:numPr>
        <w:ind w:left="2070"/>
      </w:pPr>
      <w:r>
        <w:t xml:space="preserve">Student name must be in the format of </w:t>
      </w:r>
      <w:proofErr w:type="spellStart"/>
      <w:r w:rsidRPr="00A96434">
        <w:rPr>
          <w:b/>
          <w:i/>
        </w:rPr>
        <w:t>first_</w:t>
      </w:r>
      <w:proofErr w:type="gramStart"/>
      <w:r w:rsidRPr="00A96434">
        <w:rPr>
          <w:b/>
          <w:i/>
        </w:rPr>
        <w:t>name</w:t>
      </w:r>
      <w:proofErr w:type="spellEnd"/>
      <w:r w:rsidRPr="00A96434">
        <w:rPr>
          <w:b/>
          <w:i/>
        </w:rPr>
        <w:t xml:space="preserve">  </w:t>
      </w:r>
      <w:proofErr w:type="spellStart"/>
      <w:r w:rsidRPr="00A96434">
        <w:rPr>
          <w:b/>
          <w:i/>
        </w:rPr>
        <w:t>last</w:t>
      </w:r>
      <w:proofErr w:type="gramEnd"/>
      <w:r w:rsidRPr="00A96434">
        <w:rPr>
          <w:b/>
          <w:i/>
        </w:rPr>
        <w:t>_name</w:t>
      </w:r>
      <w:proofErr w:type="spellEnd"/>
    </w:p>
    <w:p w14:paraId="4C09A4D0" w14:textId="77777777" w:rsidR="004456D8" w:rsidRPr="0058051A" w:rsidRDefault="004456D8" w:rsidP="004456D8"/>
    <w:p w14:paraId="29048E77" w14:textId="77777777" w:rsidR="0058051A" w:rsidRDefault="004456D8" w:rsidP="00DE4F0A">
      <w:pPr>
        <w:ind w:left="2070"/>
      </w:pPr>
      <w:r>
        <w:t>Hint</w:t>
      </w:r>
      <w:r w:rsidR="00DE4F0A">
        <w:t xml:space="preserve">: </w:t>
      </w:r>
      <w:r>
        <w:t>U</w:t>
      </w:r>
      <w:r w:rsidR="00DE4F0A">
        <w:t>se the following regul</w:t>
      </w:r>
      <w:r>
        <w:t>ar expression validator control:</w:t>
      </w:r>
    </w:p>
    <w:p w14:paraId="2EDA28F9" w14:textId="77777777" w:rsidR="004456D8" w:rsidRDefault="004456D8" w:rsidP="00DE4F0A">
      <w:pPr>
        <w:ind w:left="2070"/>
        <w:rPr>
          <w:rFonts w:ascii="Consolas" w:hAnsi="Consolas" w:cs="Consolas"/>
          <w:color w:val="0000FF"/>
          <w:sz w:val="19"/>
          <w:szCs w:val="19"/>
          <w:lang w:eastAsia="en-US"/>
        </w:rPr>
      </w:pPr>
    </w:p>
    <w:p w14:paraId="0262A5B6" w14:textId="77777777" w:rsidR="004456D8" w:rsidRDefault="004456D8" w:rsidP="00DE4F0A">
      <w:pPr>
        <w:ind w:left="2070"/>
        <w:rPr>
          <w:rFonts w:ascii="Consolas" w:hAnsi="Consolas" w:cs="Consolas"/>
          <w:color w:val="000000"/>
          <w:sz w:val="19"/>
          <w:szCs w:val="19"/>
          <w:lang w:eastAsia="en-US"/>
        </w:rPr>
      </w:pPr>
      <w:r>
        <w:rPr>
          <w:rFonts w:ascii="Consolas" w:hAnsi="Consolas" w:cs="Consolas"/>
          <w:color w:val="0000FF"/>
          <w:sz w:val="19"/>
          <w:szCs w:val="19"/>
          <w:lang w:eastAsia="en-US"/>
        </w:rPr>
        <w:t>&lt;</w:t>
      </w:r>
      <w:proofErr w:type="spellStart"/>
      <w:proofErr w:type="gramStart"/>
      <w:r>
        <w:rPr>
          <w:rFonts w:ascii="Consolas" w:hAnsi="Consolas" w:cs="Consolas"/>
          <w:color w:val="800000"/>
          <w:sz w:val="19"/>
          <w:szCs w:val="19"/>
          <w:lang w:eastAsia="en-US"/>
        </w:rPr>
        <w:t>asp</w:t>
      </w:r>
      <w:r>
        <w:rPr>
          <w:rFonts w:ascii="Consolas" w:hAnsi="Consolas" w:cs="Consolas"/>
          <w:color w:val="0000FF"/>
          <w:sz w:val="19"/>
          <w:szCs w:val="19"/>
          <w:lang w:eastAsia="en-US"/>
        </w:rPr>
        <w:t>:</w:t>
      </w:r>
      <w:r>
        <w:rPr>
          <w:rFonts w:ascii="Consolas" w:hAnsi="Consolas" w:cs="Consolas"/>
          <w:color w:val="800000"/>
          <w:sz w:val="19"/>
          <w:szCs w:val="19"/>
          <w:lang w:eastAsia="en-US"/>
        </w:rPr>
        <w:t>RegularExpressionValidato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eastAsia="en-US"/>
        </w:rPr>
        <w:t>ID</w:t>
      </w:r>
      <w:r>
        <w:rPr>
          <w:rFonts w:ascii="Consolas" w:hAnsi="Consolas" w:cs="Consolas"/>
          <w:color w:val="0000FF"/>
          <w:sz w:val="19"/>
          <w:szCs w:val="19"/>
          <w:lang w:eastAsia="en-US"/>
        </w:rPr>
        <w:t>="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US"/>
        </w:rPr>
        <w:t>RegularExpValidator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 </w:t>
      </w:r>
    </w:p>
    <w:p w14:paraId="1D7BF503" w14:textId="77777777" w:rsidR="004456D8" w:rsidRDefault="004456D8" w:rsidP="004456D8">
      <w:pPr>
        <w:ind w:left="2880"/>
        <w:rPr>
          <w:rFonts w:ascii="Consolas" w:hAnsi="Consolas" w:cs="Consolas"/>
          <w:color w:val="0000FF"/>
          <w:sz w:val="19"/>
          <w:szCs w:val="19"/>
          <w:lang w:eastAsia="en-US"/>
        </w:rPr>
      </w:pPr>
      <w:proofErr w:type="spellStart"/>
      <w:r>
        <w:rPr>
          <w:rFonts w:ascii="Consolas" w:hAnsi="Consolas" w:cs="Consolas"/>
          <w:color w:val="FF0000"/>
          <w:sz w:val="19"/>
          <w:szCs w:val="19"/>
          <w:lang w:eastAsia="en-US"/>
        </w:rPr>
        <w:t>ValidationExpression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="[a-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US"/>
        </w:rPr>
        <w:t>zA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-</w:t>
      </w:r>
      <w:proofErr w:type="gramStart"/>
      <w:r>
        <w:rPr>
          <w:rFonts w:ascii="Consolas" w:hAnsi="Consolas" w:cs="Consolas"/>
          <w:color w:val="0000FF"/>
          <w:sz w:val="19"/>
          <w:szCs w:val="19"/>
          <w:lang w:eastAsia="en-US"/>
        </w:rPr>
        <w:t>Z]+</w:t>
      </w:r>
      <w:proofErr w:type="gramEnd"/>
      <w:r>
        <w:rPr>
          <w:rFonts w:ascii="Consolas" w:hAnsi="Consolas" w:cs="Consolas"/>
          <w:color w:val="0000FF"/>
          <w:sz w:val="19"/>
          <w:szCs w:val="19"/>
          <w:lang w:eastAsia="en-US"/>
        </w:rPr>
        <w:t>\s+[a-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US"/>
        </w:rPr>
        <w:t>zA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-Z]+"</w:t>
      </w: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eastAsia="en-US"/>
        </w:rPr>
        <w:t>ControlToValidate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="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US"/>
        </w:rPr>
        <w:t>txtStudentName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eastAsia="en-US"/>
        </w:rPr>
        <w:t>CssClass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="error"</w:t>
      </w: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eastAsia="en-US"/>
        </w:rPr>
        <w:t>Display</w:t>
      </w:r>
      <w:r>
        <w:rPr>
          <w:rFonts w:ascii="Consolas" w:hAnsi="Consolas" w:cs="Consolas"/>
          <w:color w:val="0000FF"/>
          <w:sz w:val="19"/>
          <w:szCs w:val="19"/>
          <w:lang w:eastAsia="en-US"/>
        </w:rPr>
        <w:t>="Dynamic"</w:t>
      </w: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eastAsia="en-US"/>
        </w:rPr>
        <w:t>ErrorMessage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 xml:space="preserve">="Must be in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US"/>
        </w:rPr>
        <w:t>first_name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US"/>
        </w:rPr>
        <w:t>last_name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!"</w:t>
      </w: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eastAsia="en-US"/>
        </w:rPr>
        <w:t>runat</w:t>
      </w:r>
      <w:proofErr w:type="spellEnd"/>
      <w:r>
        <w:rPr>
          <w:rFonts w:ascii="Consolas" w:hAnsi="Consolas" w:cs="Consolas"/>
          <w:color w:val="0000FF"/>
          <w:sz w:val="19"/>
          <w:szCs w:val="19"/>
          <w:lang w:eastAsia="en-US"/>
        </w:rPr>
        <w:t>="server"/&gt;</w:t>
      </w:r>
    </w:p>
    <w:p w14:paraId="377328EB" w14:textId="77777777" w:rsidR="004456D8" w:rsidRPr="00A96434" w:rsidRDefault="004456D8" w:rsidP="00DE4F0A">
      <w:pPr>
        <w:ind w:left="2070"/>
      </w:pPr>
    </w:p>
    <w:p w14:paraId="57F58C06" w14:textId="77777777" w:rsidR="00A96434" w:rsidRDefault="00A96434" w:rsidP="004456D8">
      <w:pPr>
        <w:pStyle w:val="ListParagraph"/>
        <w:numPr>
          <w:ilvl w:val="0"/>
          <w:numId w:val="9"/>
        </w:numPr>
        <w:ind w:left="2070"/>
      </w:pPr>
      <w:r>
        <w:t>Grade must be an integer from 0 to 100 inclusive.</w:t>
      </w:r>
    </w:p>
    <w:p w14:paraId="0209950E" w14:textId="77777777" w:rsidR="009B31AC" w:rsidRDefault="009B31AC" w:rsidP="00A96434"/>
    <w:p w14:paraId="44A7E984" w14:textId="77777777" w:rsidR="004456D8" w:rsidRDefault="004456D8" w:rsidP="004456D8">
      <w:pPr>
        <w:pStyle w:val="ListParagraph"/>
        <w:numPr>
          <w:ilvl w:val="1"/>
          <w:numId w:val="3"/>
        </w:numPr>
      </w:pPr>
      <w:r>
        <w:t>Once the user entered all required fields and click</w:t>
      </w:r>
      <w:r w:rsidR="006404E1">
        <w:t>s</w:t>
      </w:r>
      <w:r>
        <w:t xml:space="preserve"> </w:t>
      </w:r>
      <w:r w:rsidRPr="004456D8">
        <w:rPr>
          <w:b/>
        </w:rPr>
        <w:t>Add to Course Record</w:t>
      </w:r>
      <w:r>
        <w:t xml:space="preserve"> button a student object will be created and add to the student list held by the course object.</w:t>
      </w:r>
    </w:p>
    <w:p w14:paraId="78B645F8" w14:textId="77777777" w:rsidR="004456D8" w:rsidRDefault="004456D8" w:rsidP="004456D8">
      <w:pPr>
        <w:pStyle w:val="ListParagraph"/>
        <w:ind w:left="1440"/>
      </w:pPr>
    </w:p>
    <w:p w14:paraId="03A723D9" w14:textId="77777777" w:rsidR="00AF047A" w:rsidRDefault="004456D8" w:rsidP="004456D8">
      <w:pPr>
        <w:pStyle w:val="ListParagraph"/>
        <w:numPr>
          <w:ilvl w:val="1"/>
          <w:numId w:val="3"/>
        </w:numPr>
      </w:pPr>
      <w:r>
        <w:lastRenderedPageBreak/>
        <w:t xml:space="preserve">The page </w:t>
      </w:r>
      <w:r w:rsidR="00163D47" w:rsidRPr="006C4ECC">
        <w:t>display</w:t>
      </w:r>
      <w:r>
        <w:t>s</w:t>
      </w:r>
      <w:r w:rsidR="00163D47" w:rsidRPr="006C4ECC">
        <w:t xml:space="preserve"> a list of</w:t>
      </w:r>
      <w:r w:rsidR="0058051A">
        <w:t xml:space="preserve"> </w:t>
      </w:r>
      <w:r w:rsidR="00163D47" w:rsidRPr="006C4ECC">
        <w:t>ID</w:t>
      </w:r>
      <w:r w:rsidR="00183DFA" w:rsidRPr="006C4ECC">
        <w:t>s</w:t>
      </w:r>
      <w:r w:rsidR="0058051A">
        <w:t>, names and grades</w:t>
      </w:r>
      <w:r w:rsidR="00163D47" w:rsidRPr="006C4ECC">
        <w:t xml:space="preserve"> of </w:t>
      </w:r>
      <w:r w:rsidR="00DF3D03" w:rsidRPr="006C4ECC">
        <w:t xml:space="preserve">the </w:t>
      </w:r>
      <w:r w:rsidR="00AF047A">
        <w:t>student</w:t>
      </w:r>
      <w:r w:rsidR="0058051A">
        <w:t>s</w:t>
      </w:r>
      <w:r w:rsidR="00163D47" w:rsidRPr="006C4ECC">
        <w:t xml:space="preserve"> </w:t>
      </w:r>
      <w:r w:rsidR="0058051A">
        <w:t>already</w:t>
      </w:r>
      <w:r w:rsidR="00AF047A">
        <w:t xml:space="preserve"> </w:t>
      </w:r>
      <w:proofErr w:type="gramStart"/>
      <w:r w:rsidR="00AF047A">
        <w:t xml:space="preserve">entered </w:t>
      </w:r>
      <w:r w:rsidR="0058051A">
        <w:t>in</w:t>
      </w:r>
      <w:r w:rsidR="00AF047A">
        <w:t>to</w:t>
      </w:r>
      <w:proofErr w:type="gramEnd"/>
      <w:r w:rsidR="00163D47" w:rsidRPr="006C4ECC">
        <w:t xml:space="preserve"> the course</w:t>
      </w:r>
      <w:r w:rsidR="00183DFA" w:rsidRPr="006C4ECC">
        <w:t>.</w:t>
      </w:r>
      <w:r w:rsidR="00DF3D03" w:rsidRPr="006C4ECC">
        <w:t xml:space="preserve"> </w:t>
      </w:r>
      <w:r>
        <w:t>The user can continue to add more student records to the course.</w:t>
      </w:r>
    </w:p>
    <w:p w14:paraId="3E16ECE9" w14:textId="77777777" w:rsidR="000D18C4" w:rsidRDefault="000D18C4" w:rsidP="000D18C4">
      <w:pPr>
        <w:pStyle w:val="ListParagraph"/>
        <w:ind w:left="360"/>
      </w:pPr>
    </w:p>
    <w:p w14:paraId="108B7F83" w14:textId="77777777" w:rsidR="009B31AC" w:rsidRDefault="000D18C4" w:rsidP="000D18C4">
      <w:pPr>
        <w:jc w:val="center"/>
      </w:pPr>
      <w:r>
        <w:rPr>
          <w:noProof/>
        </w:rPr>
        <w:drawing>
          <wp:inline distT="0" distB="0" distL="0" distR="0" wp14:anchorId="05A746D2" wp14:editId="7D54921E">
            <wp:extent cx="3994785" cy="4438650"/>
            <wp:effectExtent l="19050" t="19050" r="24765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00857" cy="444539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A78866" w14:textId="77777777" w:rsidR="0058051A" w:rsidRDefault="0058051A" w:rsidP="00946A8D">
      <w:pPr>
        <w:jc w:val="center"/>
      </w:pPr>
    </w:p>
    <w:p w14:paraId="002899A9" w14:textId="77777777" w:rsidR="0094686C" w:rsidRPr="006C4ECC" w:rsidRDefault="0094686C" w:rsidP="00946A8D">
      <w:pPr>
        <w:jc w:val="center"/>
      </w:pPr>
    </w:p>
    <w:p w14:paraId="309B8B63" w14:textId="77777777" w:rsidR="008C0496" w:rsidRDefault="008C0496" w:rsidP="004456D8">
      <w:pPr>
        <w:pStyle w:val="ListParagraph"/>
        <w:numPr>
          <w:ilvl w:val="1"/>
          <w:numId w:val="3"/>
        </w:numPr>
      </w:pPr>
      <w:r>
        <w:t>The student records</w:t>
      </w:r>
      <w:r w:rsidR="004456D8">
        <w:t xml:space="preserve"> in display</w:t>
      </w:r>
      <w:r>
        <w:t xml:space="preserve"> should be in the order selected by the user via the radio button group. </w:t>
      </w:r>
      <w:r w:rsidR="005347C7">
        <w:t>The students should be order as the following:</w:t>
      </w:r>
    </w:p>
    <w:p w14:paraId="5A3F2823" w14:textId="77777777" w:rsidR="005347C7" w:rsidRDefault="005347C7" w:rsidP="005347C7">
      <w:pPr>
        <w:pStyle w:val="ListParagraph"/>
        <w:ind w:left="360"/>
      </w:pPr>
    </w:p>
    <w:p w14:paraId="43F3A067" w14:textId="77777777" w:rsidR="005347C7" w:rsidRDefault="005347C7" w:rsidP="004456D8">
      <w:pPr>
        <w:pStyle w:val="ListParagraph"/>
        <w:numPr>
          <w:ilvl w:val="0"/>
          <w:numId w:val="8"/>
        </w:numPr>
      </w:pPr>
      <w:r>
        <w:t xml:space="preserve">If the user selects the </w:t>
      </w:r>
      <w:r w:rsidRPr="005347C7">
        <w:rPr>
          <w:b/>
        </w:rPr>
        <w:t xml:space="preserve">ID </w:t>
      </w:r>
      <w:r>
        <w:t>radio button, the table lists the students in the ascending order of student IDs</w:t>
      </w:r>
      <w:r w:rsidR="000D18C4">
        <w:t xml:space="preserve"> as shown above</w:t>
      </w:r>
      <w:r>
        <w:t>.</w:t>
      </w:r>
    </w:p>
    <w:p w14:paraId="745D7983" w14:textId="77777777" w:rsidR="005347C7" w:rsidRDefault="005347C7" w:rsidP="005347C7">
      <w:pPr>
        <w:pStyle w:val="ListParagraph"/>
        <w:ind w:left="1080"/>
      </w:pPr>
    </w:p>
    <w:p w14:paraId="410B9E96" w14:textId="77777777" w:rsidR="00A96434" w:rsidRDefault="005347C7" w:rsidP="004456D8">
      <w:pPr>
        <w:pStyle w:val="ListParagraph"/>
        <w:numPr>
          <w:ilvl w:val="0"/>
          <w:numId w:val="8"/>
        </w:numPr>
      </w:pPr>
      <w:r>
        <w:t xml:space="preserve">If the user selects the </w:t>
      </w:r>
      <w:r>
        <w:rPr>
          <w:b/>
        </w:rPr>
        <w:t>Name</w:t>
      </w:r>
      <w:r w:rsidRPr="005347C7">
        <w:rPr>
          <w:b/>
        </w:rPr>
        <w:t xml:space="preserve"> </w:t>
      </w:r>
      <w:r>
        <w:t xml:space="preserve">radio button, the table lists the students in the ascending order of students’ last name. </w:t>
      </w:r>
    </w:p>
    <w:p w14:paraId="75CFAE0A" w14:textId="77777777" w:rsidR="00A96434" w:rsidRDefault="00A96434" w:rsidP="00A96434">
      <w:pPr>
        <w:pStyle w:val="ListParagraph"/>
      </w:pPr>
    </w:p>
    <w:p w14:paraId="3B54B5C3" w14:textId="77777777" w:rsidR="00A96434" w:rsidRDefault="005347C7" w:rsidP="004456D8">
      <w:pPr>
        <w:pStyle w:val="ListParagraph"/>
        <w:numPr>
          <w:ilvl w:val="1"/>
          <w:numId w:val="8"/>
        </w:numPr>
      </w:pPr>
      <w:r>
        <w:t xml:space="preserve">For students with the same last name, it lists them in the ascending order of their first name. </w:t>
      </w:r>
    </w:p>
    <w:p w14:paraId="3BCDC4B2" w14:textId="77777777" w:rsidR="00A96434" w:rsidRDefault="00A96434" w:rsidP="00A96434">
      <w:pPr>
        <w:pStyle w:val="ListParagraph"/>
        <w:ind w:left="1080"/>
      </w:pPr>
    </w:p>
    <w:p w14:paraId="5FFFA5BF" w14:textId="77777777" w:rsidR="00A96434" w:rsidRDefault="005347C7" w:rsidP="004456D8">
      <w:pPr>
        <w:pStyle w:val="ListParagraph"/>
        <w:numPr>
          <w:ilvl w:val="1"/>
          <w:numId w:val="8"/>
        </w:numPr>
      </w:pPr>
      <w:r>
        <w:t>For students with the</w:t>
      </w:r>
      <w:r w:rsidR="00A96434">
        <w:t xml:space="preserve"> same last name and the first name, it lists them in the ascending order of their student ID.</w:t>
      </w:r>
    </w:p>
    <w:p w14:paraId="6D867C5B" w14:textId="77777777" w:rsidR="00A96434" w:rsidRDefault="00A96434" w:rsidP="00A96434">
      <w:pPr>
        <w:pStyle w:val="ListParagraph"/>
      </w:pPr>
    </w:p>
    <w:p w14:paraId="5B5DA572" w14:textId="77777777" w:rsidR="000D18C4" w:rsidRDefault="000D18C4" w:rsidP="000D18C4">
      <w:pPr>
        <w:pStyle w:val="ListParagraph"/>
        <w:ind w:left="1800"/>
      </w:pPr>
      <w:r>
        <w:rPr>
          <w:noProof/>
        </w:rPr>
        <w:lastRenderedPageBreak/>
        <w:drawing>
          <wp:inline distT="0" distB="0" distL="0" distR="0" wp14:anchorId="30769311" wp14:editId="4FF4CAEB">
            <wp:extent cx="3829050" cy="4075901"/>
            <wp:effectExtent l="19050" t="19050" r="19050" b="203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82724" cy="41330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A0DFF4" w14:textId="77777777" w:rsidR="000D18C4" w:rsidRDefault="000D18C4" w:rsidP="00A96434">
      <w:pPr>
        <w:pStyle w:val="ListParagraph"/>
      </w:pPr>
    </w:p>
    <w:p w14:paraId="60BC6FCD" w14:textId="77777777" w:rsidR="004456D8" w:rsidRDefault="004456D8" w:rsidP="004456D8"/>
    <w:p w14:paraId="3819F559" w14:textId="77777777" w:rsidR="005347C7" w:rsidRDefault="0058051A" w:rsidP="004456D8">
      <w:pPr>
        <w:pStyle w:val="ListParagraph"/>
        <w:numPr>
          <w:ilvl w:val="0"/>
          <w:numId w:val="8"/>
        </w:numPr>
      </w:pPr>
      <w:r>
        <w:t>If the user selects the Grade radio button, the table lists the students in the ascending order of students’ grade.</w:t>
      </w:r>
    </w:p>
    <w:p w14:paraId="56E6240F" w14:textId="77777777" w:rsidR="0058051A" w:rsidRDefault="0058051A" w:rsidP="0058051A">
      <w:pPr>
        <w:pStyle w:val="ListParagraph"/>
        <w:ind w:left="1080"/>
      </w:pPr>
    </w:p>
    <w:p w14:paraId="56022D4A" w14:textId="77777777" w:rsidR="0058051A" w:rsidRDefault="0058051A" w:rsidP="004456D8">
      <w:pPr>
        <w:pStyle w:val="ListParagraph"/>
        <w:numPr>
          <w:ilvl w:val="1"/>
          <w:numId w:val="8"/>
        </w:numPr>
      </w:pPr>
      <w:r>
        <w:t xml:space="preserve">For the students with the same grade, it lists </w:t>
      </w:r>
      <w:r w:rsidR="00A30622">
        <w:t xml:space="preserve">those in the order </w:t>
      </w:r>
      <w:r>
        <w:t>by their name as above.</w:t>
      </w:r>
    </w:p>
    <w:p w14:paraId="2C90418E" w14:textId="77777777" w:rsidR="00A30622" w:rsidRDefault="00A30622" w:rsidP="00A30622">
      <w:pPr>
        <w:pStyle w:val="ListParagraph"/>
        <w:ind w:left="1800"/>
      </w:pPr>
    </w:p>
    <w:p w14:paraId="352FBDFA" w14:textId="77777777" w:rsidR="000D18C4" w:rsidRDefault="000D18C4" w:rsidP="000D18C4">
      <w:pPr>
        <w:pStyle w:val="ListParagraph"/>
        <w:ind w:left="1800"/>
      </w:pPr>
      <w:r>
        <w:rPr>
          <w:noProof/>
        </w:rPr>
        <w:lastRenderedPageBreak/>
        <w:drawing>
          <wp:inline distT="0" distB="0" distL="0" distR="0" wp14:anchorId="7D1967BE" wp14:editId="52ADE413">
            <wp:extent cx="3715933" cy="4152900"/>
            <wp:effectExtent l="19050" t="19050" r="18415" b="190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45938" cy="41864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97EE0D" w14:textId="77777777" w:rsidR="0092666B" w:rsidRDefault="0092666B" w:rsidP="0092666B">
      <w:pPr>
        <w:pStyle w:val="ListParagraph"/>
        <w:ind w:left="360"/>
      </w:pPr>
    </w:p>
    <w:p w14:paraId="76940E1C" w14:textId="77777777" w:rsidR="009B31AC" w:rsidRPr="006C4ECC" w:rsidRDefault="0092666B" w:rsidP="004456D8">
      <w:pPr>
        <w:pStyle w:val="ListParagraph"/>
        <w:numPr>
          <w:ilvl w:val="1"/>
          <w:numId w:val="3"/>
        </w:numPr>
      </w:pPr>
      <w:r>
        <w:t xml:space="preserve">The user can change to display order anytime he/she wants by selecting from the radio button, the page should </w:t>
      </w:r>
      <w:proofErr w:type="gramStart"/>
      <w:r>
        <w:t>updated</w:t>
      </w:r>
      <w:proofErr w:type="gramEnd"/>
      <w:r>
        <w:t xml:space="preserve"> as soon as the radio button selection is changed.</w:t>
      </w:r>
    </w:p>
    <w:sectPr w:rsidR="009B31AC" w:rsidRPr="006C4ECC" w:rsidSect="007B4D77">
      <w:headerReference w:type="default" r:id="rId15"/>
      <w:footerReference w:type="default" r:id="rId16"/>
      <w:headerReference w:type="first" r:id="rId17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17B51F" w14:textId="77777777" w:rsidR="00B03CD7" w:rsidRDefault="00B03CD7" w:rsidP="00E02590">
      <w:r>
        <w:separator/>
      </w:r>
    </w:p>
  </w:endnote>
  <w:endnote w:type="continuationSeparator" w:id="0">
    <w:p w14:paraId="640525C9" w14:textId="77777777" w:rsidR="00B03CD7" w:rsidRDefault="00B03CD7" w:rsidP="00E02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ngLiU">
    <w:altName w:val="細明體"/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AB5179" w14:textId="77777777" w:rsidR="001D2DBA" w:rsidRDefault="001D2DBA" w:rsidP="005C0668">
    <w:pPr>
      <w:pStyle w:val="Footer"/>
      <w:pBdr>
        <w:top w:val="thinThickSmallGap" w:sz="24" w:space="1" w:color="622423"/>
      </w:pBdr>
      <w:tabs>
        <w:tab w:val="clear" w:pos="4680"/>
        <w:tab w:val="clear" w:pos="9360"/>
        <w:tab w:val="right" w:pos="8640"/>
      </w:tabs>
      <w:rPr>
        <w:rFonts w:ascii="Cambria" w:hAnsi="Cambria"/>
        <w:sz w:val="16"/>
        <w:szCs w:val="16"/>
      </w:rPr>
    </w:pPr>
    <w:r>
      <w:rPr>
        <w:rFonts w:ascii="Cambria" w:hAnsi="Cambria"/>
        <w:sz w:val="16"/>
        <w:szCs w:val="16"/>
      </w:rPr>
      <w:t>CST82</w:t>
    </w:r>
    <w:r w:rsidR="00640919">
      <w:rPr>
        <w:rFonts w:ascii="Cambria" w:hAnsi="Cambria"/>
        <w:sz w:val="16"/>
        <w:szCs w:val="16"/>
      </w:rPr>
      <w:t>5</w:t>
    </w:r>
    <w:r w:rsidR="00B919B5">
      <w:rPr>
        <w:rFonts w:ascii="Cambria" w:hAnsi="Cambria"/>
        <w:sz w:val="16"/>
        <w:szCs w:val="16"/>
      </w:rPr>
      <w:t>6</w:t>
    </w:r>
    <w:r w:rsidR="00185129">
      <w:rPr>
        <w:rFonts w:ascii="Cambria" w:hAnsi="Cambria"/>
        <w:sz w:val="16"/>
        <w:szCs w:val="16"/>
      </w:rPr>
      <w:t xml:space="preserve"> </w:t>
    </w:r>
    <w:r w:rsidR="00640919">
      <w:rPr>
        <w:rFonts w:ascii="Cambria" w:hAnsi="Cambria"/>
        <w:sz w:val="16"/>
        <w:szCs w:val="16"/>
      </w:rPr>
      <w:t>Web</w:t>
    </w:r>
    <w:r>
      <w:rPr>
        <w:rFonts w:ascii="Cambria" w:hAnsi="Cambria"/>
        <w:sz w:val="16"/>
        <w:szCs w:val="16"/>
      </w:rPr>
      <w:t xml:space="preserve"> </w:t>
    </w:r>
    <w:r w:rsidR="00B919B5">
      <w:rPr>
        <w:rFonts w:ascii="Cambria" w:hAnsi="Cambria"/>
        <w:sz w:val="16"/>
        <w:szCs w:val="16"/>
      </w:rPr>
      <w:t>Programming Language I</w:t>
    </w:r>
  </w:p>
  <w:p w14:paraId="3C61996D" w14:textId="77777777" w:rsidR="009F7523" w:rsidRPr="00D401CB" w:rsidRDefault="009F7523" w:rsidP="005C0668">
    <w:pPr>
      <w:pStyle w:val="Footer"/>
      <w:pBdr>
        <w:top w:val="thinThickSmallGap" w:sz="24" w:space="1" w:color="622423"/>
      </w:pBdr>
      <w:tabs>
        <w:tab w:val="clear" w:pos="4680"/>
        <w:tab w:val="clear" w:pos="9360"/>
        <w:tab w:val="right" w:pos="8640"/>
      </w:tabs>
      <w:rPr>
        <w:rFonts w:ascii="Cambria" w:hAnsi="Cambria"/>
        <w:sz w:val="16"/>
        <w:szCs w:val="16"/>
      </w:rPr>
    </w:pPr>
    <w:r w:rsidRPr="00D401CB">
      <w:rPr>
        <w:rFonts w:ascii="Cambria" w:hAnsi="Cambria"/>
        <w:sz w:val="16"/>
        <w:szCs w:val="16"/>
      </w:rPr>
      <w:tab/>
      <w:t xml:space="preserve">Page </w:t>
    </w:r>
    <w:r w:rsidR="005661E9" w:rsidRPr="00D401CB">
      <w:rPr>
        <w:sz w:val="16"/>
        <w:szCs w:val="16"/>
      </w:rPr>
      <w:fldChar w:fldCharType="begin"/>
    </w:r>
    <w:r w:rsidRPr="00D401CB">
      <w:rPr>
        <w:sz w:val="16"/>
        <w:szCs w:val="16"/>
      </w:rPr>
      <w:instrText xml:space="preserve"> PAGE   \* MERGEFORMAT </w:instrText>
    </w:r>
    <w:r w:rsidR="005661E9" w:rsidRPr="00D401CB">
      <w:rPr>
        <w:sz w:val="16"/>
        <w:szCs w:val="16"/>
      </w:rPr>
      <w:fldChar w:fldCharType="separate"/>
    </w:r>
    <w:r w:rsidR="00B22CFC" w:rsidRPr="00B22CFC">
      <w:rPr>
        <w:rFonts w:ascii="Cambria" w:hAnsi="Cambria"/>
        <w:noProof/>
        <w:sz w:val="16"/>
        <w:szCs w:val="16"/>
      </w:rPr>
      <w:t>6</w:t>
    </w:r>
    <w:r w:rsidR="005661E9" w:rsidRPr="00D401CB">
      <w:rPr>
        <w:sz w:val="16"/>
        <w:szCs w:val="16"/>
      </w:rPr>
      <w:fldChar w:fldCharType="end"/>
    </w:r>
  </w:p>
  <w:p w14:paraId="0747B7DA" w14:textId="77777777" w:rsidR="009F7523" w:rsidRDefault="009F75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65D6AE" w14:textId="77777777" w:rsidR="00B03CD7" w:rsidRDefault="00B03CD7" w:rsidP="00E02590">
      <w:r>
        <w:separator/>
      </w:r>
    </w:p>
  </w:footnote>
  <w:footnote w:type="continuationSeparator" w:id="0">
    <w:p w14:paraId="015A25AC" w14:textId="77777777" w:rsidR="00B03CD7" w:rsidRDefault="00B03CD7" w:rsidP="00E025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2C81D9" w14:textId="77777777" w:rsidR="009F7523" w:rsidRPr="00D401CB" w:rsidRDefault="009F7523" w:rsidP="007B4D77">
    <w:pPr>
      <w:pStyle w:val="Header"/>
      <w:pBdr>
        <w:bottom w:val="thickThinSmallGap" w:sz="24" w:space="1" w:color="622423"/>
      </w:pBdr>
      <w:jc w:val="center"/>
      <w:rPr>
        <w:rFonts w:ascii="Cambria" w:eastAsia="Times New Roman" w:hAnsi="Cambria"/>
        <w:sz w:val="28"/>
        <w:szCs w:val="28"/>
      </w:rPr>
    </w:pPr>
    <w:r w:rsidRPr="00D401CB">
      <w:rPr>
        <w:rFonts w:ascii="Cambria" w:eastAsia="Times New Roman" w:hAnsi="Cambria"/>
        <w:sz w:val="28"/>
        <w:szCs w:val="28"/>
      </w:rPr>
      <w:t>Algonquin College</w:t>
    </w:r>
    <w:r w:rsidR="00185129">
      <w:rPr>
        <w:rFonts w:ascii="Cambria" w:eastAsia="Times New Roman" w:hAnsi="Cambria"/>
        <w:sz w:val="28"/>
        <w:szCs w:val="28"/>
      </w:rPr>
      <w:t xml:space="preserve">, School of </w:t>
    </w:r>
    <w:r w:rsidR="00640919">
      <w:rPr>
        <w:rFonts w:ascii="Cambria" w:eastAsia="Times New Roman" w:hAnsi="Cambria"/>
        <w:sz w:val="28"/>
        <w:szCs w:val="28"/>
      </w:rPr>
      <w:t>Advanced Technology</w:t>
    </w:r>
  </w:p>
  <w:p w14:paraId="237E0F17" w14:textId="77777777" w:rsidR="009F7523" w:rsidRPr="00E02590" w:rsidRDefault="009F7523" w:rsidP="00E02590">
    <w:pPr>
      <w:pStyle w:val="Header"/>
      <w:rPr>
        <w:rFonts w:ascii="Arial" w:hAnsi="Arial" w:cs="Arial"/>
        <w:sz w:val="20"/>
        <w:szCs w:val="2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8EFB2D" w14:textId="77777777" w:rsidR="009F7523" w:rsidRDefault="009F7523">
    <w:pPr>
      <w:pStyle w:val="Header"/>
      <w:pBdr>
        <w:bottom w:val="thickThinSmallGap" w:sz="24" w:space="1" w:color="622423"/>
      </w:pBdr>
      <w:jc w:val="center"/>
      <w:rPr>
        <w:rFonts w:ascii="Cambria" w:eastAsia="Times New Roman" w:hAnsi="Cambria"/>
        <w:sz w:val="32"/>
        <w:szCs w:val="32"/>
      </w:rPr>
    </w:pPr>
    <w:r w:rsidRPr="007B4D77">
      <w:rPr>
        <w:rFonts w:ascii="Cambria" w:eastAsia="Times New Roman" w:hAnsi="Cambria"/>
        <w:lang w:val="en-CA"/>
      </w:rPr>
      <w:t>Algonquin College</w:t>
    </w:r>
  </w:p>
  <w:p w14:paraId="0A46EFBA" w14:textId="77777777" w:rsidR="009F7523" w:rsidRDefault="009F752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93FEC"/>
    <w:multiLevelType w:val="hybridMultilevel"/>
    <w:tmpl w:val="B0FE9810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44001A"/>
    <w:multiLevelType w:val="hybridMultilevel"/>
    <w:tmpl w:val="08FC0D0A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 w15:restartNumberingAfterBreak="0">
    <w:nsid w:val="31C91737"/>
    <w:multiLevelType w:val="hybridMultilevel"/>
    <w:tmpl w:val="9ED03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342C52"/>
    <w:multiLevelType w:val="hybridMultilevel"/>
    <w:tmpl w:val="3C166CC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A078FA"/>
    <w:multiLevelType w:val="hybridMultilevel"/>
    <w:tmpl w:val="51B87C2A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A5821AC"/>
    <w:multiLevelType w:val="hybridMultilevel"/>
    <w:tmpl w:val="05E801E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53A3886"/>
    <w:multiLevelType w:val="hybridMultilevel"/>
    <w:tmpl w:val="6FB0219C"/>
    <w:lvl w:ilvl="0" w:tplc="10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7" w15:restartNumberingAfterBreak="0">
    <w:nsid w:val="6A4F15CA"/>
    <w:multiLevelType w:val="hybridMultilevel"/>
    <w:tmpl w:val="5C28D2F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7B065E3C"/>
    <w:multiLevelType w:val="hybridMultilevel"/>
    <w:tmpl w:val="F7BEBE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8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0343"/>
    <w:rsid w:val="0000180F"/>
    <w:rsid w:val="00001952"/>
    <w:rsid w:val="00001D39"/>
    <w:rsid w:val="0000614F"/>
    <w:rsid w:val="00010719"/>
    <w:rsid w:val="00014D72"/>
    <w:rsid w:val="00015C69"/>
    <w:rsid w:val="00021972"/>
    <w:rsid w:val="00033DBE"/>
    <w:rsid w:val="00035570"/>
    <w:rsid w:val="000366BA"/>
    <w:rsid w:val="00046DA5"/>
    <w:rsid w:val="000522C5"/>
    <w:rsid w:val="000555A4"/>
    <w:rsid w:val="000601DF"/>
    <w:rsid w:val="000614E9"/>
    <w:rsid w:val="000645EC"/>
    <w:rsid w:val="0006492E"/>
    <w:rsid w:val="00064D94"/>
    <w:rsid w:val="00066B16"/>
    <w:rsid w:val="00071985"/>
    <w:rsid w:val="00074150"/>
    <w:rsid w:val="000811C2"/>
    <w:rsid w:val="0009083B"/>
    <w:rsid w:val="00091678"/>
    <w:rsid w:val="00093D97"/>
    <w:rsid w:val="000952EB"/>
    <w:rsid w:val="000A42CD"/>
    <w:rsid w:val="000B040C"/>
    <w:rsid w:val="000B61F7"/>
    <w:rsid w:val="000C0533"/>
    <w:rsid w:val="000C44D5"/>
    <w:rsid w:val="000C48F3"/>
    <w:rsid w:val="000C64BD"/>
    <w:rsid w:val="000D18C4"/>
    <w:rsid w:val="000D2E9B"/>
    <w:rsid w:val="000D40BE"/>
    <w:rsid w:val="000E2114"/>
    <w:rsid w:val="000E321A"/>
    <w:rsid w:val="000F26EB"/>
    <w:rsid w:val="000F2DCE"/>
    <w:rsid w:val="000F58CA"/>
    <w:rsid w:val="000F5B84"/>
    <w:rsid w:val="000F6AED"/>
    <w:rsid w:val="000F6FB3"/>
    <w:rsid w:val="00101D4A"/>
    <w:rsid w:val="001111D2"/>
    <w:rsid w:val="00122E00"/>
    <w:rsid w:val="00124D91"/>
    <w:rsid w:val="00132B18"/>
    <w:rsid w:val="0013346C"/>
    <w:rsid w:val="00136705"/>
    <w:rsid w:val="00144099"/>
    <w:rsid w:val="00151451"/>
    <w:rsid w:val="0016072B"/>
    <w:rsid w:val="00163D47"/>
    <w:rsid w:val="00170343"/>
    <w:rsid w:val="00170B19"/>
    <w:rsid w:val="00174084"/>
    <w:rsid w:val="001810C6"/>
    <w:rsid w:val="00181A3B"/>
    <w:rsid w:val="00181C8E"/>
    <w:rsid w:val="00183DFA"/>
    <w:rsid w:val="00185129"/>
    <w:rsid w:val="00192347"/>
    <w:rsid w:val="00193848"/>
    <w:rsid w:val="00197EE4"/>
    <w:rsid w:val="001A2B22"/>
    <w:rsid w:val="001A58C9"/>
    <w:rsid w:val="001B7016"/>
    <w:rsid w:val="001C3BD2"/>
    <w:rsid w:val="001C3C3A"/>
    <w:rsid w:val="001C6718"/>
    <w:rsid w:val="001C7887"/>
    <w:rsid w:val="001D2AF7"/>
    <w:rsid w:val="001D2DBA"/>
    <w:rsid w:val="001E318F"/>
    <w:rsid w:val="001E39D8"/>
    <w:rsid w:val="001E57BE"/>
    <w:rsid w:val="001E7014"/>
    <w:rsid w:val="00203DC4"/>
    <w:rsid w:val="002134EE"/>
    <w:rsid w:val="00216D3A"/>
    <w:rsid w:val="00220325"/>
    <w:rsid w:val="00220A0E"/>
    <w:rsid w:val="00232422"/>
    <w:rsid w:val="002366F5"/>
    <w:rsid w:val="00236974"/>
    <w:rsid w:val="00247D30"/>
    <w:rsid w:val="002564D2"/>
    <w:rsid w:val="002574BA"/>
    <w:rsid w:val="00262717"/>
    <w:rsid w:val="00262834"/>
    <w:rsid w:val="002641EC"/>
    <w:rsid w:val="00271B49"/>
    <w:rsid w:val="002763DD"/>
    <w:rsid w:val="00283D08"/>
    <w:rsid w:val="00287F3B"/>
    <w:rsid w:val="002940AC"/>
    <w:rsid w:val="002978B6"/>
    <w:rsid w:val="002A02DE"/>
    <w:rsid w:val="002B1C00"/>
    <w:rsid w:val="002B432D"/>
    <w:rsid w:val="002B4A76"/>
    <w:rsid w:val="002D1C6D"/>
    <w:rsid w:val="002D3A10"/>
    <w:rsid w:val="002D6F54"/>
    <w:rsid w:val="002E2EC6"/>
    <w:rsid w:val="002E3C0E"/>
    <w:rsid w:val="002E7FB2"/>
    <w:rsid w:val="002F4543"/>
    <w:rsid w:val="002F528E"/>
    <w:rsid w:val="002F7310"/>
    <w:rsid w:val="002F76CA"/>
    <w:rsid w:val="0031155B"/>
    <w:rsid w:val="0031239C"/>
    <w:rsid w:val="003132EC"/>
    <w:rsid w:val="00323FA5"/>
    <w:rsid w:val="0033101F"/>
    <w:rsid w:val="0034034B"/>
    <w:rsid w:val="00341B71"/>
    <w:rsid w:val="0034237B"/>
    <w:rsid w:val="00343D2D"/>
    <w:rsid w:val="00356202"/>
    <w:rsid w:val="00356B7B"/>
    <w:rsid w:val="003579E7"/>
    <w:rsid w:val="00360BAF"/>
    <w:rsid w:val="00362C20"/>
    <w:rsid w:val="00367160"/>
    <w:rsid w:val="00375930"/>
    <w:rsid w:val="0037784B"/>
    <w:rsid w:val="00377BB7"/>
    <w:rsid w:val="003A46CC"/>
    <w:rsid w:val="003A6ACE"/>
    <w:rsid w:val="003B0B6B"/>
    <w:rsid w:val="003B4276"/>
    <w:rsid w:val="003C1076"/>
    <w:rsid w:val="003C2E38"/>
    <w:rsid w:val="003C30BD"/>
    <w:rsid w:val="003C40C1"/>
    <w:rsid w:val="003D2757"/>
    <w:rsid w:val="003D3278"/>
    <w:rsid w:val="003F0C42"/>
    <w:rsid w:val="003F1858"/>
    <w:rsid w:val="003F5B3D"/>
    <w:rsid w:val="003F697D"/>
    <w:rsid w:val="00403AA5"/>
    <w:rsid w:val="004071ED"/>
    <w:rsid w:val="00414446"/>
    <w:rsid w:val="00432F06"/>
    <w:rsid w:val="004376C7"/>
    <w:rsid w:val="0044399C"/>
    <w:rsid w:val="00443A7C"/>
    <w:rsid w:val="0044423F"/>
    <w:rsid w:val="004456D8"/>
    <w:rsid w:val="00446F46"/>
    <w:rsid w:val="004554C9"/>
    <w:rsid w:val="00457334"/>
    <w:rsid w:val="00457FE6"/>
    <w:rsid w:val="0046023B"/>
    <w:rsid w:val="004629D5"/>
    <w:rsid w:val="0046789A"/>
    <w:rsid w:val="00476B36"/>
    <w:rsid w:val="00481752"/>
    <w:rsid w:val="00486B0D"/>
    <w:rsid w:val="00486E5A"/>
    <w:rsid w:val="00496D78"/>
    <w:rsid w:val="004A5547"/>
    <w:rsid w:val="004B23DF"/>
    <w:rsid w:val="004B3F73"/>
    <w:rsid w:val="004B52A0"/>
    <w:rsid w:val="004C1C5F"/>
    <w:rsid w:val="004C5971"/>
    <w:rsid w:val="004D14CF"/>
    <w:rsid w:val="004D1CE2"/>
    <w:rsid w:val="004E5F2C"/>
    <w:rsid w:val="00502786"/>
    <w:rsid w:val="00506368"/>
    <w:rsid w:val="00511931"/>
    <w:rsid w:val="0051750A"/>
    <w:rsid w:val="0052204D"/>
    <w:rsid w:val="00527EB8"/>
    <w:rsid w:val="00530390"/>
    <w:rsid w:val="005328C8"/>
    <w:rsid w:val="005347C7"/>
    <w:rsid w:val="005417BE"/>
    <w:rsid w:val="00544DC2"/>
    <w:rsid w:val="005473EF"/>
    <w:rsid w:val="005476C8"/>
    <w:rsid w:val="00552A44"/>
    <w:rsid w:val="005533E7"/>
    <w:rsid w:val="00557253"/>
    <w:rsid w:val="0055767A"/>
    <w:rsid w:val="00557BB6"/>
    <w:rsid w:val="005650E2"/>
    <w:rsid w:val="005661E9"/>
    <w:rsid w:val="00570813"/>
    <w:rsid w:val="005750D7"/>
    <w:rsid w:val="0058051A"/>
    <w:rsid w:val="00593B9F"/>
    <w:rsid w:val="0059413C"/>
    <w:rsid w:val="005A1164"/>
    <w:rsid w:val="005B5A99"/>
    <w:rsid w:val="005B7DEC"/>
    <w:rsid w:val="005C0668"/>
    <w:rsid w:val="005D1D4A"/>
    <w:rsid w:val="005D4291"/>
    <w:rsid w:val="005E3CE6"/>
    <w:rsid w:val="005E74D2"/>
    <w:rsid w:val="005F2B37"/>
    <w:rsid w:val="005F6064"/>
    <w:rsid w:val="00600FAA"/>
    <w:rsid w:val="006068C0"/>
    <w:rsid w:val="00613AA4"/>
    <w:rsid w:val="006145A3"/>
    <w:rsid w:val="00615592"/>
    <w:rsid w:val="00620A76"/>
    <w:rsid w:val="00621C34"/>
    <w:rsid w:val="00623127"/>
    <w:rsid w:val="006243B9"/>
    <w:rsid w:val="00626ACB"/>
    <w:rsid w:val="00631389"/>
    <w:rsid w:val="00631795"/>
    <w:rsid w:val="006404E1"/>
    <w:rsid w:val="00640919"/>
    <w:rsid w:val="00644F14"/>
    <w:rsid w:val="00646CD5"/>
    <w:rsid w:val="00647355"/>
    <w:rsid w:val="006479E2"/>
    <w:rsid w:val="006527FC"/>
    <w:rsid w:val="00655D22"/>
    <w:rsid w:val="0067108C"/>
    <w:rsid w:val="006876F1"/>
    <w:rsid w:val="00695D14"/>
    <w:rsid w:val="006A1CDA"/>
    <w:rsid w:val="006A6375"/>
    <w:rsid w:val="006B4224"/>
    <w:rsid w:val="006C0792"/>
    <w:rsid w:val="006C4ECC"/>
    <w:rsid w:val="006C5E0F"/>
    <w:rsid w:val="006D12F5"/>
    <w:rsid w:val="006D5DF5"/>
    <w:rsid w:val="006E0740"/>
    <w:rsid w:val="006E399C"/>
    <w:rsid w:val="006F2E12"/>
    <w:rsid w:val="006F4705"/>
    <w:rsid w:val="007070CB"/>
    <w:rsid w:val="00710BB8"/>
    <w:rsid w:val="00716224"/>
    <w:rsid w:val="00716EBB"/>
    <w:rsid w:val="0072225C"/>
    <w:rsid w:val="00724547"/>
    <w:rsid w:val="00725285"/>
    <w:rsid w:val="00727FB8"/>
    <w:rsid w:val="00730792"/>
    <w:rsid w:val="0073285D"/>
    <w:rsid w:val="00733BFA"/>
    <w:rsid w:val="00742E92"/>
    <w:rsid w:val="00745338"/>
    <w:rsid w:val="007503B0"/>
    <w:rsid w:val="0075113A"/>
    <w:rsid w:val="00754C3A"/>
    <w:rsid w:val="00755C30"/>
    <w:rsid w:val="007658C3"/>
    <w:rsid w:val="00767D29"/>
    <w:rsid w:val="00770E62"/>
    <w:rsid w:val="00771422"/>
    <w:rsid w:val="00784A7A"/>
    <w:rsid w:val="00785432"/>
    <w:rsid w:val="007865D7"/>
    <w:rsid w:val="00790D0F"/>
    <w:rsid w:val="00796514"/>
    <w:rsid w:val="007A20D4"/>
    <w:rsid w:val="007B17EB"/>
    <w:rsid w:val="007B2A2A"/>
    <w:rsid w:val="007B40C5"/>
    <w:rsid w:val="007B4D77"/>
    <w:rsid w:val="007B4E04"/>
    <w:rsid w:val="007C3A7B"/>
    <w:rsid w:val="007C6A1A"/>
    <w:rsid w:val="007C7897"/>
    <w:rsid w:val="007E61D0"/>
    <w:rsid w:val="007F2615"/>
    <w:rsid w:val="007F2756"/>
    <w:rsid w:val="007F7958"/>
    <w:rsid w:val="0080159F"/>
    <w:rsid w:val="00803ECF"/>
    <w:rsid w:val="008066C7"/>
    <w:rsid w:val="00810954"/>
    <w:rsid w:val="00812096"/>
    <w:rsid w:val="008145BD"/>
    <w:rsid w:val="008163B6"/>
    <w:rsid w:val="008164A7"/>
    <w:rsid w:val="00821472"/>
    <w:rsid w:val="008229DE"/>
    <w:rsid w:val="00822E3C"/>
    <w:rsid w:val="00824313"/>
    <w:rsid w:val="00837507"/>
    <w:rsid w:val="00854B36"/>
    <w:rsid w:val="008615EF"/>
    <w:rsid w:val="00861829"/>
    <w:rsid w:val="008628E0"/>
    <w:rsid w:val="00875E73"/>
    <w:rsid w:val="00876454"/>
    <w:rsid w:val="00880565"/>
    <w:rsid w:val="008858FE"/>
    <w:rsid w:val="00890006"/>
    <w:rsid w:val="00896A11"/>
    <w:rsid w:val="0089778A"/>
    <w:rsid w:val="008A08D4"/>
    <w:rsid w:val="008A1B11"/>
    <w:rsid w:val="008A40C6"/>
    <w:rsid w:val="008B58F9"/>
    <w:rsid w:val="008B5D84"/>
    <w:rsid w:val="008C0496"/>
    <w:rsid w:val="008D00C9"/>
    <w:rsid w:val="008D7B3E"/>
    <w:rsid w:val="008E14EC"/>
    <w:rsid w:val="008E2BEE"/>
    <w:rsid w:val="008E4477"/>
    <w:rsid w:val="008E4EB3"/>
    <w:rsid w:val="008F5868"/>
    <w:rsid w:val="008F7DBD"/>
    <w:rsid w:val="00903115"/>
    <w:rsid w:val="009036F1"/>
    <w:rsid w:val="00904635"/>
    <w:rsid w:val="00922E10"/>
    <w:rsid w:val="00923AAD"/>
    <w:rsid w:val="0092666B"/>
    <w:rsid w:val="00927A81"/>
    <w:rsid w:val="009302AA"/>
    <w:rsid w:val="00936F1C"/>
    <w:rsid w:val="009452DD"/>
    <w:rsid w:val="0094686C"/>
    <w:rsid w:val="00946A8D"/>
    <w:rsid w:val="00954EB5"/>
    <w:rsid w:val="0095763F"/>
    <w:rsid w:val="00961098"/>
    <w:rsid w:val="00961560"/>
    <w:rsid w:val="009615E5"/>
    <w:rsid w:val="00974AF1"/>
    <w:rsid w:val="009823B4"/>
    <w:rsid w:val="009826AD"/>
    <w:rsid w:val="00985EA3"/>
    <w:rsid w:val="0098615E"/>
    <w:rsid w:val="00986237"/>
    <w:rsid w:val="009904ED"/>
    <w:rsid w:val="009A703A"/>
    <w:rsid w:val="009B31AC"/>
    <w:rsid w:val="009B6B0D"/>
    <w:rsid w:val="009C4D32"/>
    <w:rsid w:val="009D5FF9"/>
    <w:rsid w:val="009D653D"/>
    <w:rsid w:val="009E1602"/>
    <w:rsid w:val="009E1625"/>
    <w:rsid w:val="009F4D08"/>
    <w:rsid w:val="009F4F0C"/>
    <w:rsid w:val="009F6CD7"/>
    <w:rsid w:val="009F7523"/>
    <w:rsid w:val="00A02B28"/>
    <w:rsid w:val="00A02C21"/>
    <w:rsid w:val="00A0562A"/>
    <w:rsid w:val="00A178EA"/>
    <w:rsid w:val="00A265D8"/>
    <w:rsid w:val="00A26A1A"/>
    <w:rsid w:val="00A30622"/>
    <w:rsid w:val="00A35405"/>
    <w:rsid w:val="00A40578"/>
    <w:rsid w:val="00A50CA4"/>
    <w:rsid w:val="00A51D7E"/>
    <w:rsid w:val="00A65A7F"/>
    <w:rsid w:val="00A661E3"/>
    <w:rsid w:val="00A76825"/>
    <w:rsid w:val="00A84ED0"/>
    <w:rsid w:val="00A84F28"/>
    <w:rsid w:val="00A85F7A"/>
    <w:rsid w:val="00A86CFD"/>
    <w:rsid w:val="00A86DBD"/>
    <w:rsid w:val="00A86E41"/>
    <w:rsid w:val="00A87DE3"/>
    <w:rsid w:val="00A95415"/>
    <w:rsid w:val="00A9603A"/>
    <w:rsid w:val="00A96434"/>
    <w:rsid w:val="00A96A8A"/>
    <w:rsid w:val="00AA1C3E"/>
    <w:rsid w:val="00AA205E"/>
    <w:rsid w:val="00AB0303"/>
    <w:rsid w:val="00AB2870"/>
    <w:rsid w:val="00AB68E2"/>
    <w:rsid w:val="00AC64CF"/>
    <w:rsid w:val="00AC7528"/>
    <w:rsid w:val="00AD2B97"/>
    <w:rsid w:val="00AD780A"/>
    <w:rsid w:val="00AE3E22"/>
    <w:rsid w:val="00AE5084"/>
    <w:rsid w:val="00AE6A23"/>
    <w:rsid w:val="00AF047A"/>
    <w:rsid w:val="00AF40CD"/>
    <w:rsid w:val="00AF6B7A"/>
    <w:rsid w:val="00B00072"/>
    <w:rsid w:val="00B02153"/>
    <w:rsid w:val="00B02A1D"/>
    <w:rsid w:val="00B03CD7"/>
    <w:rsid w:val="00B05214"/>
    <w:rsid w:val="00B11264"/>
    <w:rsid w:val="00B11C8E"/>
    <w:rsid w:val="00B12179"/>
    <w:rsid w:val="00B14C80"/>
    <w:rsid w:val="00B16725"/>
    <w:rsid w:val="00B16794"/>
    <w:rsid w:val="00B22280"/>
    <w:rsid w:val="00B22CFC"/>
    <w:rsid w:val="00B2548A"/>
    <w:rsid w:val="00B33332"/>
    <w:rsid w:val="00B36B2D"/>
    <w:rsid w:val="00B40B3C"/>
    <w:rsid w:val="00B40EEF"/>
    <w:rsid w:val="00B443D8"/>
    <w:rsid w:val="00B465FD"/>
    <w:rsid w:val="00B63E8A"/>
    <w:rsid w:val="00B73241"/>
    <w:rsid w:val="00B85323"/>
    <w:rsid w:val="00B919B5"/>
    <w:rsid w:val="00B939EF"/>
    <w:rsid w:val="00B9402D"/>
    <w:rsid w:val="00B94AA8"/>
    <w:rsid w:val="00B96D34"/>
    <w:rsid w:val="00BA02E5"/>
    <w:rsid w:val="00BA09F8"/>
    <w:rsid w:val="00BA1172"/>
    <w:rsid w:val="00BA3F35"/>
    <w:rsid w:val="00BA4C0A"/>
    <w:rsid w:val="00BB3A36"/>
    <w:rsid w:val="00BB6834"/>
    <w:rsid w:val="00BB7A12"/>
    <w:rsid w:val="00BC1E72"/>
    <w:rsid w:val="00BC25B5"/>
    <w:rsid w:val="00BD5A95"/>
    <w:rsid w:val="00BD69A9"/>
    <w:rsid w:val="00BE1DC7"/>
    <w:rsid w:val="00BE7568"/>
    <w:rsid w:val="00BF1D49"/>
    <w:rsid w:val="00BF35F7"/>
    <w:rsid w:val="00BF3E2B"/>
    <w:rsid w:val="00BF45CA"/>
    <w:rsid w:val="00BF68A1"/>
    <w:rsid w:val="00C03B4B"/>
    <w:rsid w:val="00C05048"/>
    <w:rsid w:val="00C061E1"/>
    <w:rsid w:val="00C10B73"/>
    <w:rsid w:val="00C12689"/>
    <w:rsid w:val="00C23CA8"/>
    <w:rsid w:val="00C32535"/>
    <w:rsid w:val="00C41B26"/>
    <w:rsid w:val="00C41F0F"/>
    <w:rsid w:val="00C52161"/>
    <w:rsid w:val="00C54554"/>
    <w:rsid w:val="00C56EC8"/>
    <w:rsid w:val="00C623A0"/>
    <w:rsid w:val="00C67CE5"/>
    <w:rsid w:val="00C722D0"/>
    <w:rsid w:val="00C74464"/>
    <w:rsid w:val="00C74985"/>
    <w:rsid w:val="00C8701C"/>
    <w:rsid w:val="00C915D7"/>
    <w:rsid w:val="00CA0FD1"/>
    <w:rsid w:val="00CB0BEC"/>
    <w:rsid w:val="00CB7FE5"/>
    <w:rsid w:val="00CC0647"/>
    <w:rsid w:val="00CC4CB9"/>
    <w:rsid w:val="00CC4E3E"/>
    <w:rsid w:val="00CD1DF2"/>
    <w:rsid w:val="00CD3A71"/>
    <w:rsid w:val="00CE0A61"/>
    <w:rsid w:val="00CF0052"/>
    <w:rsid w:val="00CF5E05"/>
    <w:rsid w:val="00CF63B8"/>
    <w:rsid w:val="00D004E3"/>
    <w:rsid w:val="00D00CC8"/>
    <w:rsid w:val="00D01EEB"/>
    <w:rsid w:val="00D043BB"/>
    <w:rsid w:val="00D06E9F"/>
    <w:rsid w:val="00D13213"/>
    <w:rsid w:val="00D163BA"/>
    <w:rsid w:val="00D21E68"/>
    <w:rsid w:val="00D26835"/>
    <w:rsid w:val="00D343B5"/>
    <w:rsid w:val="00D34F51"/>
    <w:rsid w:val="00D359C2"/>
    <w:rsid w:val="00D36DAF"/>
    <w:rsid w:val="00D37E4D"/>
    <w:rsid w:val="00D401CB"/>
    <w:rsid w:val="00D43EDB"/>
    <w:rsid w:val="00D5002B"/>
    <w:rsid w:val="00D5514F"/>
    <w:rsid w:val="00D56910"/>
    <w:rsid w:val="00D56F59"/>
    <w:rsid w:val="00D75895"/>
    <w:rsid w:val="00D83CF6"/>
    <w:rsid w:val="00D85486"/>
    <w:rsid w:val="00D85C29"/>
    <w:rsid w:val="00D85F2A"/>
    <w:rsid w:val="00D872A2"/>
    <w:rsid w:val="00DA0CEA"/>
    <w:rsid w:val="00DA0E2E"/>
    <w:rsid w:val="00DA6A7F"/>
    <w:rsid w:val="00DB0A4B"/>
    <w:rsid w:val="00DB2992"/>
    <w:rsid w:val="00DB72B9"/>
    <w:rsid w:val="00DC0848"/>
    <w:rsid w:val="00DC7697"/>
    <w:rsid w:val="00DD3B17"/>
    <w:rsid w:val="00DE3F5D"/>
    <w:rsid w:val="00DE461B"/>
    <w:rsid w:val="00DE4F0A"/>
    <w:rsid w:val="00DE6451"/>
    <w:rsid w:val="00DE6E28"/>
    <w:rsid w:val="00DE77E6"/>
    <w:rsid w:val="00DE79E2"/>
    <w:rsid w:val="00DF2412"/>
    <w:rsid w:val="00DF3B05"/>
    <w:rsid w:val="00DF3D03"/>
    <w:rsid w:val="00DF514B"/>
    <w:rsid w:val="00DF7B86"/>
    <w:rsid w:val="00DF7F52"/>
    <w:rsid w:val="00E00400"/>
    <w:rsid w:val="00E02590"/>
    <w:rsid w:val="00E0485E"/>
    <w:rsid w:val="00E05778"/>
    <w:rsid w:val="00E16BA9"/>
    <w:rsid w:val="00E17188"/>
    <w:rsid w:val="00E173E1"/>
    <w:rsid w:val="00E27020"/>
    <w:rsid w:val="00E3097B"/>
    <w:rsid w:val="00E32ED2"/>
    <w:rsid w:val="00E33E24"/>
    <w:rsid w:val="00E433FD"/>
    <w:rsid w:val="00E45BF9"/>
    <w:rsid w:val="00E46123"/>
    <w:rsid w:val="00E649D6"/>
    <w:rsid w:val="00E658A5"/>
    <w:rsid w:val="00E67B9A"/>
    <w:rsid w:val="00E708C4"/>
    <w:rsid w:val="00E80DCC"/>
    <w:rsid w:val="00E80E64"/>
    <w:rsid w:val="00E94A1A"/>
    <w:rsid w:val="00E97491"/>
    <w:rsid w:val="00EA1BEE"/>
    <w:rsid w:val="00EA76D9"/>
    <w:rsid w:val="00EB247A"/>
    <w:rsid w:val="00EB3FF7"/>
    <w:rsid w:val="00EC330C"/>
    <w:rsid w:val="00EC648E"/>
    <w:rsid w:val="00ED0B26"/>
    <w:rsid w:val="00ED23ED"/>
    <w:rsid w:val="00EE277C"/>
    <w:rsid w:val="00EE49BF"/>
    <w:rsid w:val="00EE4E76"/>
    <w:rsid w:val="00EE5FA6"/>
    <w:rsid w:val="00EE6E4A"/>
    <w:rsid w:val="00EE726A"/>
    <w:rsid w:val="00EF0048"/>
    <w:rsid w:val="00EF3CE9"/>
    <w:rsid w:val="00EF47D0"/>
    <w:rsid w:val="00F02EB5"/>
    <w:rsid w:val="00F05D93"/>
    <w:rsid w:val="00F10E1C"/>
    <w:rsid w:val="00F1146A"/>
    <w:rsid w:val="00F121DF"/>
    <w:rsid w:val="00F21F18"/>
    <w:rsid w:val="00F23607"/>
    <w:rsid w:val="00F31FF8"/>
    <w:rsid w:val="00F33EEC"/>
    <w:rsid w:val="00F35491"/>
    <w:rsid w:val="00F354DA"/>
    <w:rsid w:val="00F373F9"/>
    <w:rsid w:val="00F46479"/>
    <w:rsid w:val="00F466BC"/>
    <w:rsid w:val="00F4766C"/>
    <w:rsid w:val="00F54578"/>
    <w:rsid w:val="00F54E64"/>
    <w:rsid w:val="00F63AFC"/>
    <w:rsid w:val="00F65CDC"/>
    <w:rsid w:val="00F71B02"/>
    <w:rsid w:val="00F74BA3"/>
    <w:rsid w:val="00F7501E"/>
    <w:rsid w:val="00FA2F64"/>
    <w:rsid w:val="00FB0912"/>
    <w:rsid w:val="00FB3976"/>
    <w:rsid w:val="00FB68CF"/>
    <w:rsid w:val="00FD061A"/>
    <w:rsid w:val="00FD0BF8"/>
    <w:rsid w:val="00FD11C1"/>
    <w:rsid w:val="00FD59C9"/>
    <w:rsid w:val="00FE4D29"/>
    <w:rsid w:val="00FE7F20"/>
    <w:rsid w:val="00FF051D"/>
    <w:rsid w:val="00FF19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E285F82"/>
  <w15:docId w15:val="{176C36AF-3F5E-4897-AC28-E21D72C28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14446"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link w:val="Heading1Char"/>
    <w:qFormat/>
    <w:rsid w:val="001851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170343"/>
    <w:pPr>
      <w:widowControl w:val="0"/>
      <w:suppressLineNumbers/>
      <w:tabs>
        <w:tab w:val="center" w:pos="4986"/>
        <w:tab w:val="right" w:pos="9972"/>
      </w:tabs>
      <w:suppressAutoHyphens/>
    </w:pPr>
    <w:rPr>
      <w:rFonts w:eastAsia="MingLiU"/>
    </w:rPr>
  </w:style>
  <w:style w:type="table" w:styleId="TableGrid">
    <w:name w:val="Table Grid"/>
    <w:basedOn w:val="TableNormal"/>
    <w:rsid w:val="00613A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DF2412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rsid w:val="00E0259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02590"/>
    <w:rPr>
      <w:sz w:val="24"/>
      <w:szCs w:val="24"/>
      <w:lang w:val="en-US" w:eastAsia="zh-CN"/>
    </w:rPr>
  </w:style>
  <w:style w:type="character" w:customStyle="1" w:styleId="HeaderChar">
    <w:name w:val="Header Char"/>
    <w:basedOn w:val="DefaultParagraphFont"/>
    <w:link w:val="Header"/>
    <w:uiPriority w:val="99"/>
    <w:rsid w:val="005C0668"/>
    <w:rPr>
      <w:rFonts w:eastAsia="MingLiU"/>
      <w:sz w:val="24"/>
      <w:szCs w:val="24"/>
      <w:lang w:val="en-US"/>
    </w:rPr>
  </w:style>
  <w:style w:type="paragraph" w:styleId="BalloonText">
    <w:name w:val="Balloon Text"/>
    <w:basedOn w:val="Normal"/>
    <w:link w:val="BalloonTextChar"/>
    <w:rsid w:val="005C066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C0668"/>
    <w:rPr>
      <w:rFonts w:ascii="Tahoma" w:hAnsi="Tahoma" w:cs="Tahoma"/>
      <w:sz w:val="16"/>
      <w:szCs w:val="16"/>
      <w:lang w:val="en-US" w:eastAsia="zh-CN"/>
    </w:rPr>
  </w:style>
  <w:style w:type="paragraph" w:styleId="ListParagraph">
    <w:name w:val="List Paragraph"/>
    <w:basedOn w:val="Normal"/>
    <w:uiPriority w:val="34"/>
    <w:qFormat/>
    <w:rsid w:val="00615592"/>
    <w:pPr>
      <w:ind w:left="720"/>
    </w:pPr>
  </w:style>
  <w:style w:type="paragraph" w:styleId="z-TopofForm">
    <w:name w:val="HTML Top of Form"/>
    <w:basedOn w:val="Normal"/>
    <w:next w:val="Normal"/>
    <w:hidden/>
    <w:rsid w:val="000C44D5"/>
    <w:pPr>
      <w:pBdr>
        <w:bottom w:val="single" w:sz="6" w:space="1" w:color="auto"/>
      </w:pBdr>
      <w:jc w:val="center"/>
    </w:pPr>
    <w:rPr>
      <w:rFonts w:ascii="Arial" w:hAnsi="Arial"/>
      <w:vanish/>
      <w:sz w:val="16"/>
      <w:szCs w:val="16"/>
    </w:rPr>
  </w:style>
  <w:style w:type="paragraph" w:styleId="z-BottomofForm">
    <w:name w:val="HTML Bottom of Form"/>
    <w:basedOn w:val="Normal"/>
    <w:next w:val="Normal"/>
    <w:hidden/>
    <w:rsid w:val="000C44D5"/>
    <w:pPr>
      <w:pBdr>
        <w:top w:val="single" w:sz="6" w:space="1" w:color="auto"/>
      </w:pBdr>
      <w:jc w:val="center"/>
    </w:pPr>
    <w:rPr>
      <w:rFonts w:ascii="Arial" w:hAnsi="Arial"/>
      <w:vanish/>
      <w:sz w:val="16"/>
      <w:szCs w:val="16"/>
    </w:rPr>
  </w:style>
  <w:style w:type="character" w:styleId="HTMLCode">
    <w:name w:val="HTML Code"/>
    <w:basedOn w:val="DefaultParagraphFont"/>
    <w:rsid w:val="00F71B02"/>
    <w:rPr>
      <w:rFonts w:ascii="Courier New" w:eastAsia="Times New Roman" w:hAnsi="Courier New" w:cs="Courier New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1851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Title">
    <w:name w:val="Title"/>
    <w:basedOn w:val="Normal"/>
    <w:next w:val="Normal"/>
    <w:link w:val="TitleChar"/>
    <w:qFormat/>
    <w:rsid w:val="00DE461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DE461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508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57776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1432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29855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18450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80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56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518FE3-1A59-4B79-AFD7-E8FDFD04B3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3</TotalTime>
  <Pages>6</Pages>
  <Words>614</Words>
  <Characters>350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lgonquin College</vt:lpstr>
    </vt:vector>
  </TitlesOfParts>
  <Company>Wei Gong and Associates</Company>
  <LinksUpToDate>false</LinksUpToDate>
  <CharactersWithSpaces>4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nquin College</dc:title>
  <dc:creator>Wei Gong</dc:creator>
  <cp:lastModifiedBy>Wei Gong</cp:lastModifiedBy>
  <cp:revision>38</cp:revision>
  <cp:lastPrinted>2010-12-13T22:17:00Z</cp:lastPrinted>
  <dcterms:created xsi:type="dcterms:W3CDTF">2013-09-01T15:25:00Z</dcterms:created>
  <dcterms:modified xsi:type="dcterms:W3CDTF">2018-09-09T17:41:00Z</dcterms:modified>
</cp:coreProperties>
</file>